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0"/>
  </p:notesMasterIdLst>
  <p:sldIdLst>
    <p:sldId id="257" r:id="rId2"/>
    <p:sldId id="258" r:id="rId3"/>
    <p:sldId id="259" r:id="rId4"/>
    <p:sldId id="260" r:id="rId5"/>
    <p:sldId id="261" r:id="rId6"/>
    <p:sldId id="286" r:id="rId7"/>
    <p:sldId id="262" r:id="rId8"/>
    <p:sldId id="287" r:id="rId9"/>
    <p:sldId id="263" r:id="rId10"/>
    <p:sldId id="264" r:id="rId11"/>
    <p:sldId id="265" r:id="rId12"/>
    <p:sldId id="268" r:id="rId13"/>
    <p:sldId id="273" r:id="rId14"/>
    <p:sldId id="269" r:id="rId15"/>
    <p:sldId id="279" r:id="rId16"/>
    <p:sldId id="278" r:id="rId17"/>
    <p:sldId id="288" r:id="rId18"/>
    <p:sldId id="289" r:id="rId19"/>
    <p:sldId id="290" r:id="rId20"/>
    <p:sldId id="272" r:id="rId21"/>
    <p:sldId id="274" r:id="rId22"/>
    <p:sldId id="275" r:id="rId23"/>
    <p:sldId id="280" r:id="rId24"/>
    <p:sldId id="281" r:id="rId25"/>
    <p:sldId id="282" r:id="rId26"/>
    <p:sldId id="283" r:id="rId27"/>
    <p:sldId id="284" r:id="rId28"/>
    <p:sldId id="285" r:id="rId29"/>
  </p:sldIdLst>
  <p:sldSz cx="12192000" cy="6858000"/>
  <p:notesSz cx="6858000" cy="9144000"/>
  <p:defaultTextStyle>
    <a:defPPr>
      <a:defRPr lang="tr-T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Orta Stil 2 - Vurgu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983" autoAdjust="0"/>
    <p:restoredTop sz="94660"/>
  </p:normalViewPr>
  <p:slideViewPr>
    <p:cSldViewPr snapToGrid="0">
      <p:cViewPr varScale="1">
        <p:scale>
          <a:sx n="61" d="100"/>
          <a:sy n="61" d="100"/>
        </p:scale>
        <p:origin x="62" y="221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stbilgi Yer Tutucusu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Veri Yer Tutucusu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DC6160C-4172-4CF6-B219-9A474A693A05}" type="datetimeFigureOut">
              <a:rPr lang="en-US" smtClean="0"/>
              <a:t>2/11/2024</a:t>
            </a:fld>
            <a:endParaRPr lang="en-US"/>
          </a:p>
        </p:txBody>
      </p:sp>
      <p:sp>
        <p:nvSpPr>
          <p:cNvPr id="4" name="Slayt Görüntüsü Yer Tutucusu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 Yer Tutucusu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/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069EE3C-D850-48A7-88E0-5727FD8355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66267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Başlık Slayd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1" y="1422400"/>
            <a:ext cx="12196233" cy="5435600"/>
            <a:chOff x="0" y="896"/>
            <a:chExt cx="5762" cy="3424"/>
          </a:xfrm>
        </p:grpSpPr>
        <p:grpSp>
          <p:nvGrpSpPr>
            <p:cNvPr id="5" name="Group 3"/>
            <p:cNvGrpSpPr>
              <a:grpSpLocks/>
            </p:cNvGrpSpPr>
            <p:nvPr userDrawn="1"/>
          </p:nvGrpSpPr>
          <p:grpSpPr bwMode="auto">
            <a:xfrm>
              <a:off x="20" y="896"/>
              <a:ext cx="5742" cy="3424"/>
              <a:chOff x="20" y="896"/>
              <a:chExt cx="5742" cy="3424"/>
            </a:xfrm>
          </p:grpSpPr>
          <p:sp>
            <p:nvSpPr>
              <p:cNvPr id="142" name="Freeform 4"/>
              <p:cNvSpPr>
                <a:spLocks/>
              </p:cNvSpPr>
              <p:nvPr userDrawn="1"/>
            </p:nvSpPr>
            <p:spPr bwMode="hidden">
              <a:xfrm>
                <a:off x="1399" y="1116"/>
                <a:ext cx="2815" cy="2110"/>
              </a:xfrm>
              <a:custGeom>
                <a:avLst/>
                <a:gdLst>
                  <a:gd name="T0" fmla="*/ 950 w 2815"/>
                  <a:gd name="T1" fmla="*/ 85 h 2110"/>
                  <a:gd name="T2" fmla="*/ 628 w 2815"/>
                  <a:gd name="T3" fmla="*/ 438 h 2110"/>
                  <a:gd name="T4" fmla="*/ 66 w 2815"/>
                  <a:gd name="T5" fmla="*/ 471 h 2110"/>
                  <a:gd name="T6" fmla="*/ 0 w 2815"/>
                  <a:gd name="T7" fmla="*/ 627 h 2110"/>
                  <a:gd name="T8" fmla="*/ 372 w 2815"/>
                  <a:gd name="T9" fmla="*/ 1026 h 2110"/>
                  <a:gd name="T10" fmla="*/ 611 w 2815"/>
                  <a:gd name="T11" fmla="*/ 902 h 2110"/>
                  <a:gd name="T12" fmla="*/ 992 w 2815"/>
                  <a:gd name="T13" fmla="*/ 1085 h 2110"/>
                  <a:gd name="T14" fmla="*/ 1116 w 2815"/>
                  <a:gd name="T15" fmla="*/ 1339 h 2110"/>
                  <a:gd name="T16" fmla="*/ 1083 w 2815"/>
                  <a:gd name="T17" fmla="*/ 1450 h 2110"/>
                  <a:gd name="T18" fmla="*/ 1124 w 2815"/>
                  <a:gd name="T19" fmla="*/ 1659 h 2110"/>
                  <a:gd name="T20" fmla="*/ 1149 w 2815"/>
                  <a:gd name="T21" fmla="*/ 1999 h 2110"/>
                  <a:gd name="T22" fmla="*/ 1463 w 2815"/>
                  <a:gd name="T23" fmla="*/ 2110 h 2110"/>
                  <a:gd name="T24" fmla="*/ 1686 w 2815"/>
                  <a:gd name="T25" fmla="*/ 2025 h 2110"/>
                  <a:gd name="T26" fmla="*/ 1603 w 2815"/>
                  <a:gd name="T27" fmla="*/ 1777 h 2110"/>
                  <a:gd name="T28" fmla="*/ 1991 w 2815"/>
                  <a:gd name="T29" fmla="*/ 1555 h 2110"/>
                  <a:gd name="T30" fmla="*/ 2281 w 2815"/>
                  <a:gd name="T31" fmla="*/ 1542 h 2110"/>
                  <a:gd name="T32" fmla="*/ 2446 w 2815"/>
                  <a:gd name="T33" fmla="*/ 1359 h 2110"/>
                  <a:gd name="T34" fmla="*/ 2361 w 2815"/>
                  <a:gd name="T35" fmla="*/ 1001 h 2110"/>
                  <a:gd name="T36" fmla="*/ 2606 w 2815"/>
                  <a:gd name="T37" fmla="*/ 893 h 2110"/>
                  <a:gd name="T38" fmla="*/ 2815 w 2815"/>
                  <a:gd name="T39" fmla="*/ 454 h 2110"/>
                  <a:gd name="T40" fmla="*/ 2518 w 2815"/>
                  <a:gd name="T41" fmla="*/ 0 h 211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2815" h="2110">
                    <a:moveTo>
                      <a:pt x="950" y="85"/>
                    </a:moveTo>
                    <a:lnTo>
                      <a:pt x="628" y="438"/>
                    </a:lnTo>
                    <a:lnTo>
                      <a:pt x="66" y="471"/>
                    </a:lnTo>
                    <a:lnTo>
                      <a:pt x="0" y="627"/>
                    </a:lnTo>
                    <a:lnTo>
                      <a:pt x="372" y="1026"/>
                    </a:lnTo>
                    <a:lnTo>
                      <a:pt x="611" y="902"/>
                    </a:lnTo>
                    <a:lnTo>
                      <a:pt x="992" y="1085"/>
                    </a:lnTo>
                    <a:lnTo>
                      <a:pt x="1116" y="1339"/>
                    </a:lnTo>
                    <a:lnTo>
                      <a:pt x="1083" y="1450"/>
                    </a:lnTo>
                    <a:lnTo>
                      <a:pt x="1124" y="1659"/>
                    </a:lnTo>
                    <a:lnTo>
                      <a:pt x="1149" y="1999"/>
                    </a:lnTo>
                    <a:lnTo>
                      <a:pt x="1463" y="2110"/>
                    </a:lnTo>
                    <a:lnTo>
                      <a:pt x="1686" y="2025"/>
                    </a:lnTo>
                    <a:lnTo>
                      <a:pt x="1603" y="1777"/>
                    </a:lnTo>
                    <a:lnTo>
                      <a:pt x="1991" y="1555"/>
                    </a:lnTo>
                    <a:lnTo>
                      <a:pt x="2281" y="1542"/>
                    </a:lnTo>
                    <a:lnTo>
                      <a:pt x="2446" y="1359"/>
                    </a:lnTo>
                    <a:lnTo>
                      <a:pt x="2361" y="1001"/>
                    </a:lnTo>
                    <a:lnTo>
                      <a:pt x="2606" y="893"/>
                    </a:lnTo>
                    <a:lnTo>
                      <a:pt x="2815" y="454"/>
                    </a:lnTo>
                    <a:lnTo>
                      <a:pt x="2518" y="0"/>
                    </a:lnTo>
                  </a:path>
                </a:pathLst>
              </a:custGeom>
              <a:noFill/>
              <a:ln w="15240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3" name="Freeform 5"/>
              <p:cNvSpPr>
                <a:spLocks/>
              </p:cNvSpPr>
              <p:nvPr userDrawn="1"/>
            </p:nvSpPr>
            <p:spPr bwMode="hidden">
              <a:xfrm>
                <a:off x="672" y="1116"/>
                <a:ext cx="3966" cy="2366"/>
              </a:xfrm>
              <a:custGeom>
                <a:avLst/>
                <a:gdLst>
                  <a:gd name="T0" fmla="*/ 1423 w 3966"/>
                  <a:gd name="T1" fmla="*/ 65 h 2366"/>
                  <a:gd name="T2" fmla="*/ 1148 w 3966"/>
                  <a:gd name="T3" fmla="*/ 262 h 2366"/>
                  <a:gd name="T4" fmla="*/ 934 w 3966"/>
                  <a:gd name="T5" fmla="*/ 216 h 2366"/>
                  <a:gd name="T6" fmla="*/ 529 w 3966"/>
                  <a:gd name="T7" fmla="*/ 314 h 2366"/>
                  <a:gd name="T8" fmla="*/ 174 w 3966"/>
                  <a:gd name="T9" fmla="*/ 327 h 2366"/>
                  <a:gd name="T10" fmla="*/ 0 w 3966"/>
                  <a:gd name="T11" fmla="*/ 628 h 2366"/>
                  <a:gd name="T12" fmla="*/ 91 w 3966"/>
                  <a:gd name="T13" fmla="*/ 726 h 2366"/>
                  <a:gd name="T14" fmla="*/ 231 w 3966"/>
                  <a:gd name="T15" fmla="*/ 654 h 2366"/>
                  <a:gd name="T16" fmla="*/ 430 w 3966"/>
                  <a:gd name="T17" fmla="*/ 687 h 2366"/>
                  <a:gd name="T18" fmla="*/ 504 w 3966"/>
                  <a:gd name="T19" fmla="*/ 850 h 2366"/>
                  <a:gd name="T20" fmla="*/ 347 w 3966"/>
                  <a:gd name="T21" fmla="*/ 1020 h 2366"/>
                  <a:gd name="T22" fmla="*/ 529 w 3966"/>
                  <a:gd name="T23" fmla="*/ 1144 h 2366"/>
                  <a:gd name="T24" fmla="*/ 727 w 3966"/>
                  <a:gd name="T25" fmla="*/ 1105 h 2366"/>
                  <a:gd name="T26" fmla="*/ 901 w 3966"/>
                  <a:gd name="T27" fmla="*/ 1216 h 2366"/>
                  <a:gd name="T28" fmla="*/ 1256 w 3966"/>
                  <a:gd name="T29" fmla="*/ 1229 h 2366"/>
                  <a:gd name="T30" fmla="*/ 1611 w 3966"/>
                  <a:gd name="T31" fmla="*/ 1425 h 2366"/>
                  <a:gd name="T32" fmla="*/ 1694 w 3966"/>
                  <a:gd name="T33" fmla="*/ 1673 h 2366"/>
                  <a:gd name="T34" fmla="*/ 1619 w 3966"/>
                  <a:gd name="T35" fmla="*/ 2118 h 2366"/>
                  <a:gd name="T36" fmla="*/ 1694 w 3966"/>
                  <a:gd name="T37" fmla="*/ 2268 h 2366"/>
                  <a:gd name="T38" fmla="*/ 2132 w 3966"/>
                  <a:gd name="T39" fmla="*/ 2242 h 2366"/>
                  <a:gd name="T40" fmla="*/ 2289 w 3966"/>
                  <a:gd name="T41" fmla="*/ 2366 h 2366"/>
                  <a:gd name="T42" fmla="*/ 2594 w 3966"/>
                  <a:gd name="T43" fmla="*/ 2046 h 2366"/>
                  <a:gd name="T44" fmla="*/ 2537 w 3966"/>
                  <a:gd name="T45" fmla="*/ 1817 h 2366"/>
                  <a:gd name="T46" fmla="*/ 2818 w 3966"/>
                  <a:gd name="T47" fmla="*/ 1673 h 2366"/>
                  <a:gd name="T48" fmla="*/ 3016 w 3966"/>
                  <a:gd name="T49" fmla="*/ 1719 h 2366"/>
                  <a:gd name="T50" fmla="*/ 3280 w 3966"/>
                  <a:gd name="T51" fmla="*/ 1615 h 2366"/>
                  <a:gd name="T52" fmla="*/ 3405 w 3966"/>
                  <a:gd name="T53" fmla="*/ 1174 h 2366"/>
                  <a:gd name="T54" fmla="*/ 3643 w 3966"/>
                  <a:gd name="T55" fmla="*/ 922 h 2366"/>
                  <a:gd name="T56" fmla="*/ 3966 w 3966"/>
                  <a:gd name="T57" fmla="*/ 896 h 2366"/>
                  <a:gd name="T58" fmla="*/ 3908 w 3966"/>
                  <a:gd name="T59" fmla="*/ 733 h 2366"/>
                  <a:gd name="T60" fmla="*/ 3669 w 3966"/>
                  <a:gd name="T61" fmla="*/ 563 h 2366"/>
                  <a:gd name="T62" fmla="*/ 3817 w 3966"/>
                  <a:gd name="T63" fmla="*/ 210 h 2366"/>
                  <a:gd name="T64" fmla="*/ 3590 w 3966"/>
                  <a:gd name="T65" fmla="*/ 0 h 236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3966" h="2366">
                    <a:moveTo>
                      <a:pt x="1423" y="65"/>
                    </a:moveTo>
                    <a:lnTo>
                      <a:pt x="1148" y="262"/>
                    </a:lnTo>
                    <a:lnTo>
                      <a:pt x="934" y="216"/>
                    </a:lnTo>
                    <a:lnTo>
                      <a:pt x="529" y="314"/>
                    </a:lnTo>
                    <a:lnTo>
                      <a:pt x="174" y="327"/>
                    </a:lnTo>
                    <a:lnTo>
                      <a:pt x="0" y="628"/>
                    </a:lnTo>
                    <a:lnTo>
                      <a:pt x="91" y="726"/>
                    </a:lnTo>
                    <a:lnTo>
                      <a:pt x="231" y="654"/>
                    </a:lnTo>
                    <a:lnTo>
                      <a:pt x="430" y="687"/>
                    </a:lnTo>
                    <a:lnTo>
                      <a:pt x="504" y="850"/>
                    </a:lnTo>
                    <a:lnTo>
                      <a:pt x="347" y="1020"/>
                    </a:lnTo>
                    <a:lnTo>
                      <a:pt x="529" y="1144"/>
                    </a:lnTo>
                    <a:lnTo>
                      <a:pt x="727" y="1105"/>
                    </a:lnTo>
                    <a:lnTo>
                      <a:pt x="901" y="1216"/>
                    </a:lnTo>
                    <a:lnTo>
                      <a:pt x="1256" y="1229"/>
                    </a:lnTo>
                    <a:lnTo>
                      <a:pt x="1611" y="1425"/>
                    </a:lnTo>
                    <a:lnTo>
                      <a:pt x="1694" y="1673"/>
                    </a:lnTo>
                    <a:lnTo>
                      <a:pt x="1619" y="2118"/>
                    </a:lnTo>
                    <a:lnTo>
                      <a:pt x="1694" y="2268"/>
                    </a:lnTo>
                    <a:lnTo>
                      <a:pt x="2132" y="2242"/>
                    </a:lnTo>
                    <a:lnTo>
                      <a:pt x="2289" y="2366"/>
                    </a:lnTo>
                    <a:lnTo>
                      <a:pt x="2594" y="2046"/>
                    </a:lnTo>
                    <a:lnTo>
                      <a:pt x="2537" y="1817"/>
                    </a:lnTo>
                    <a:lnTo>
                      <a:pt x="2818" y="1673"/>
                    </a:lnTo>
                    <a:lnTo>
                      <a:pt x="3016" y="1719"/>
                    </a:lnTo>
                    <a:lnTo>
                      <a:pt x="3280" y="1615"/>
                    </a:lnTo>
                    <a:lnTo>
                      <a:pt x="3405" y="1174"/>
                    </a:lnTo>
                    <a:lnTo>
                      <a:pt x="3643" y="922"/>
                    </a:lnTo>
                    <a:lnTo>
                      <a:pt x="3966" y="896"/>
                    </a:lnTo>
                    <a:lnTo>
                      <a:pt x="3908" y="733"/>
                    </a:lnTo>
                    <a:lnTo>
                      <a:pt x="3669" y="563"/>
                    </a:lnTo>
                    <a:lnTo>
                      <a:pt x="3817" y="210"/>
                    </a:lnTo>
                    <a:lnTo>
                      <a:pt x="3590" y="0"/>
                    </a:lnTo>
                  </a:path>
                </a:pathLst>
              </a:custGeom>
              <a:noFill/>
              <a:ln w="16510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4" name="Freeform 6"/>
              <p:cNvSpPr>
                <a:spLocks/>
              </p:cNvSpPr>
              <p:nvPr userDrawn="1"/>
            </p:nvSpPr>
            <p:spPr bwMode="hidden">
              <a:xfrm>
                <a:off x="20" y="1069"/>
                <a:ext cx="5732" cy="3107"/>
              </a:xfrm>
              <a:custGeom>
                <a:avLst/>
                <a:gdLst>
                  <a:gd name="T0" fmla="*/ 81 w 5732"/>
                  <a:gd name="T1" fmla="*/ 0 h 3107"/>
                  <a:gd name="T2" fmla="*/ 133 w 5732"/>
                  <a:gd name="T3" fmla="*/ 328 h 3107"/>
                  <a:gd name="T4" fmla="*/ 0 w 5732"/>
                  <a:gd name="T5" fmla="*/ 666 h 3107"/>
                  <a:gd name="T6" fmla="*/ 83 w 5732"/>
                  <a:gd name="T7" fmla="*/ 1221 h 3107"/>
                  <a:gd name="T8" fmla="*/ 413 w 5732"/>
                  <a:gd name="T9" fmla="*/ 1515 h 3107"/>
                  <a:gd name="T10" fmla="*/ 881 w 5732"/>
                  <a:gd name="T11" fmla="*/ 1700 h 3107"/>
                  <a:gd name="T12" fmla="*/ 1440 w 5732"/>
                  <a:gd name="T13" fmla="*/ 1651 h 3107"/>
                  <a:gd name="T14" fmla="*/ 1755 w 5732"/>
                  <a:gd name="T15" fmla="*/ 1940 h 3107"/>
                  <a:gd name="T16" fmla="*/ 1653 w 5732"/>
                  <a:gd name="T17" fmla="*/ 2126 h 3107"/>
                  <a:gd name="T18" fmla="*/ 1136 w 5732"/>
                  <a:gd name="T19" fmla="*/ 2142 h 3107"/>
                  <a:gd name="T20" fmla="*/ 911 w 5732"/>
                  <a:gd name="T21" fmla="*/ 2021 h 3107"/>
                  <a:gd name="T22" fmla="*/ 739 w 5732"/>
                  <a:gd name="T23" fmla="*/ 2142 h 3107"/>
                  <a:gd name="T24" fmla="*/ 954 w 5732"/>
                  <a:gd name="T25" fmla="*/ 2524 h 3107"/>
                  <a:gd name="T26" fmla="*/ 973 w 5732"/>
                  <a:gd name="T27" fmla="*/ 2905 h 3107"/>
                  <a:gd name="T28" fmla="*/ 1511 w 5732"/>
                  <a:gd name="T29" fmla="*/ 3107 h 3107"/>
                  <a:gd name="T30" fmla="*/ 1644 w 5732"/>
                  <a:gd name="T31" fmla="*/ 2922 h 3107"/>
                  <a:gd name="T32" fmla="*/ 2077 w 5732"/>
                  <a:gd name="T33" fmla="*/ 2797 h 3107"/>
                  <a:gd name="T34" fmla="*/ 2610 w 5732"/>
                  <a:gd name="T35" fmla="*/ 2962 h 3107"/>
                  <a:gd name="T36" fmla="*/ 3222 w 5732"/>
                  <a:gd name="T37" fmla="*/ 2812 h 3107"/>
                  <a:gd name="T38" fmla="*/ 3443 w 5732"/>
                  <a:gd name="T39" fmla="*/ 2922 h 3107"/>
                  <a:gd name="T40" fmla="*/ 3861 w 5732"/>
                  <a:gd name="T41" fmla="*/ 2648 h 3107"/>
                  <a:gd name="T42" fmla="*/ 4125 w 5732"/>
                  <a:gd name="T43" fmla="*/ 2311 h 3107"/>
                  <a:gd name="T44" fmla="*/ 4369 w 5732"/>
                  <a:gd name="T45" fmla="*/ 2318 h 3107"/>
                  <a:gd name="T46" fmla="*/ 4554 w 5732"/>
                  <a:gd name="T47" fmla="*/ 2445 h 3107"/>
                  <a:gd name="T48" fmla="*/ 5015 w 5732"/>
                  <a:gd name="T49" fmla="*/ 2142 h 3107"/>
                  <a:gd name="T50" fmla="*/ 5404 w 5732"/>
                  <a:gd name="T51" fmla="*/ 2185 h 3107"/>
                  <a:gd name="T52" fmla="*/ 5732 w 5732"/>
                  <a:gd name="T53" fmla="*/ 2069 h 310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5732" h="3107">
                    <a:moveTo>
                      <a:pt x="81" y="0"/>
                    </a:moveTo>
                    <a:lnTo>
                      <a:pt x="133" y="328"/>
                    </a:lnTo>
                    <a:lnTo>
                      <a:pt x="0" y="666"/>
                    </a:lnTo>
                    <a:lnTo>
                      <a:pt x="83" y="1221"/>
                    </a:lnTo>
                    <a:lnTo>
                      <a:pt x="413" y="1515"/>
                    </a:lnTo>
                    <a:lnTo>
                      <a:pt x="881" y="1700"/>
                    </a:lnTo>
                    <a:lnTo>
                      <a:pt x="1440" y="1651"/>
                    </a:lnTo>
                    <a:lnTo>
                      <a:pt x="1755" y="1940"/>
                    </a:lnTo>
                    <a:lnTo>
                      <a:pt x="1653" y="2126"/>
                    </a:lnTo>
                    <a:lnTo>
                      <a:pt x="1136" y="2142"/>
                    </a:lnTo>
                    <a:lnTo>
                      <a:pt x="911" y="2021"/>
                    </a:lnTo>
                    <a:lnTo>
                      <a:pt x="739" y="2142"/>
                    </a:lnTo>
                    <a:lnTo>
                      <a:pt x="954" y="2524"/>
                    </a:lnTo>
                    <a:lnTo>
                      <a:pt x="973" y="2905"/>
                    </a:lnTo>
                    <a:lnTo>
                      <a:pt x="1511" y="3107"/>
                    </a:lnTo>
                    <a:lnTo>
                      <a:pt x="1644" y="2922"/>
                    </a:lnTo>
                    <a:lnTo>
                      <a:pt x="2077" y="2797"/>
                    </a:lnTo>
                    <a:lnTo>
                      <a:pt x="2610" y="2962"/>
                    </a:lnTo>
                    <a:lnTo>
                      <a:pt x="3222" y="2812"/>
                    </a:lnTo>
                    <a:lnTo>
                      <a:pt x="3443" y="2922"/>
                    </a:lnTo>
                    <a:lnTo>
                      <a:pt x="3861" y="2648"/>
                    </a:lnTo>
                    <a:lnTo>
                      <a:pt x="4125" y="2311"/>
                    </a:lnTo>
                    <a:lnTo>
                      <a:pt x="4369" y="2318"/>
                    </a:lnTo>
                    <a:lnTo>
                      <a:pt x="4554" y="2445"/>
                    </a:lnTo>
                    <a:lnTo>
                      <a:pt x="5015" y="2142"/>
                    </a:lnTo>
                    <a:lnTo>
                      <a:pt x="5404" y="2185"/>
                    </a:lnTo>
                    <a:lnTo>
                      <a:pt x="5732" y="2069"/>
                    </a:lnTo>
                  </a:path>
                </a:pathLst>
              </a:custGeom>
              <a:noFill/>
              <a:ln w="16510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5" name="Freeform 7"/>
              <p:cNvSpPr>
                <a:spLocks/>
              </p:cNvSpPr>
              <p:nvPr userDrawn="1"/>
            </p:nvSpPr>
            <p:spPr bwMode="hidden">
              <a:xfrm>
                <a:off x="242" y="1145"/>
                <a:ext cx="5512" cy="2760"/>
              </a:xfrm>
              <a:custGeom>
                <a:avLst/>
                <a:gdLst>
                  <a:gd name="T0" fmla="*/ 240 w 5512"/>
                  <a:gd name="T1" fmla="*/ 0 h 2760"/>
                  <a:gd name="T2" fmla="*/ 0 w 5512"/>
                  <a:gd name="T3" fmla="*/ 336 h 2760"/>
                  <a:gd name="T4" fmla="*/ 82 w 5512"/>
                  <a:gd name="T5" fmla="*/ 821 h 2760"/>
                  <a:gd name="T6" fmla="*/ 243 w 5512"/>
                  <a:gd name="T7" fmla="*/ 873 h 2760"/>
                  <a:gd name="T8" fmla="*/ 473 w 5512"/>
                  <a:gd name="T9" fmla="*/ 1087 h 2760"/>
                  <a:gd name="T10" fmla="*/ 557 w 5512"/>
                  <a:gd name="T11" fmla="*/ 1441 h 2760"/>
                  <a:gd name="T12" fmla="*/ 839 w 5512"/>
                  <a:gd name="T13" fmla="*/ 1499 h 2760"/>
                  <a:gd name="T14" fmla="*/ 1258 w 5512"/>
                  <a:gd name="T15" fmla="*/ 1349 h 2760"/>
                  <a:gd name="T16" fmla="*/ 1307 w 5512"/>
                  <a:gd name="T17" fmla="*/ 1493 h 2760"/>
                  <a:gd name="T18" fmla="*/ 1621 w 5512"/>
                  <a:gd name="T19" fmla="*/ 1513 h 2760"/>
                  <a:gd name="T20" fmla="*/ 1862 w 5512"/>
                  <a:gd name="T21" fmla="*/ 1865 h 2760"/>
                  <a:gd name="T22" fmla="*/ 1668 w 5512"/>
                  <a:gd name="T23" fmla="*/ 2166 h 2760"/>
                  <a:gd name="T24" fmla="*/ 1308 w 5512"/>
                  <a:gd name="T25" fmla="*/ 2217 h 2760"/>
                  <a:gd name="T26" fmla="*/ 992 w 5512"/>
                  <a:gd name="T27" fmla="*/ 2172 h 2760"/>
                  <a:gd name="T28" fmla="*/ 903 w 5512"/>
                  <a:gd name="T29" fmla="*/ 2244 h 2760"/>
                  <a:gd name="T30" fmla="*/ 1008 w 5512"/>
                  <a:gd name="T31" fmla="*/ 2415 h 2760"/>
                  <a:gd name="T32" fmla="*/ 992 w 5512"/>
                  <a:gd name="T33" fmla="*/ 2538 h 2760"/>
                  <a:gd name="T34" fmla="*/ 1137 w 5512"/>
                  <a:gd name="T35" fmla="*/ 2760 h 2760"/>
                  <a:gd name="T36" fmla="*/ 1661 w 5512"/>
                  <a:gd name="T37" fmla="*/ 2623 h 2760"/>
                  <a:gd name="T38" fmla="*/ 1725 w 5512"/>
                  <a:gd name="T39" fmla="*/ 2492 h 2760"/>
                  <a:gd name="T40" fmla="*/ 1895 w 5512"/>
                  <a:gd name="T41" fmla="*/ 2551 h 2760"/>
                  <a:gd name="T42" fmla="*/ 2338 w 5512"/>
                  <a:gd name="T43" fmla="*/ 2448 h 2760"/>
                  <a:gd name="T44" fmla="*/ 2443 w 5512"/>
                  <a:gd name="T45" fmla="*/ 2714 h 2760"/>
                  <a:gd name="T46" fmla="*/ 2870 w 5512"/>
                  <a:gd name="T47" fmla="*/ 2541 h 2760"/>
                  <a:gd name="T48" fmla="*/ 3264 w 5512"/>
                  <a:gd name="T49" fmla="*/ 2591 h 2760"/>
                  <a:gd name="T50" fmla="*/ 3522 w 5512"/>
                  <a:gd name="T51" fmla="*/ 2427 h 2760"/>
                  <a:gd name="T52" fmla="*/ 3594 w 5512"/>
                  <a:gd name="T53" fmla="*/ 2081 h 2760"/>
                  <a:gd name="T54" fmla="*/ 4013 w 5512"/>
                  <a:gd name="T55" fmla="*/ 2087 h 2760"/>
                  <a:gd name="T56" fmla="*/ 4070 w 5512"/>
                  <a:gd name="T57" fmla="*/ 1924 h 2760"/>
                  <a:gd name="T58" fmla="*/ 4239 w 5512"/>
                  <a:gd name="T59" fmla="*/ 1931 h 2760"/>
                  <a:gd name="T60" fmla="*/ 4465 w 5512"/>
                  <a:gd name="T61" fmla="*/ 2094 h 2760"/>
                  <a:gd name="T62" fmla="*/ 4836 w 5512"/>
                  <a:gd name="T63" fmla="*/ 1814 h 2760"/>
                  <a:gd name="T64" fmla="*/ 5225 w 5512"/>
                  <a:gd name="T65" fmla="*/ 1785 h 2760"/>
                  <a:gd name="T66" fmla="*/ 5367 w 5512"/>
                  <a:gd name="T67" fmla="*/ 1571 h 2760"/>
                  <a:gd name="T68" fmla="*/ 5512 w 5512"/>
                  <a:gd name="T69" fmla="*/ 1585 h 2760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0" t="0" r="r" b="b"/>
                <a:pathLst>
                  <a:path w="5512" h="2760">
                    <a:moveTo>
                      <a:pt x="240" y="0"/>
                    </a:moveTo>
                    <a:lnTo>
                      <a:pt x="0" y="336"/>
                    </a:lnTo>
                    <a:lnTo>
                      <a:pt x="82" y="821"/>
                    </a:lnTo>
                    <a:lnTo>
                      <a:pt x="243" y="873"/>
                    </a:lnTo>
                    <a:lnTo>
                      <a:pt x="473" y="1087"/>
                    </a:lnTo>
                    <a:lnTo>
                      <a:pt x="557" y="1441"/>
                    </a:lnTo>
                    <a:lnTo>
                      <a:pt x="839" y="1499"/>
                    </a:lnTo>
                    <a:lnTo>
                      <a:pt x="1258" y="1349"/>
                    </a:lnTo>
                    <a:lnTo>
                      <a:pt x="1307" y="1493"/>
                    </a:lnTo>
                    <a:lnTo>
                      <a:pt x="1621" y="1513"/>
                    </a:lnTo>
                    <a:lnTo>
                      <a:pt x="1862" y="1865"/>
                    </a:lnTo>
                    <a:lnTo>
                      <a:pt x="1668" y="2166"/>
                    </a:lnTo>
                    <a:lnTo>
                      <a:pt x="1308" y="2217"/>
                    </a:lnTo>
                    <a:lnTo>
                      <a:pt x="992" y="2172"/>
                    </a:lnTo>
                    <a:lnTo>
                      <a:pt x="903" y="2244"/>
                    </a:lnTo>
                    <a:lnTo>
                      <a:pt x="1008" y="2415"/>
                    </a:lnTo>
                    <a:lnTo>
                      <a:pt x="992" y="2538"/>
                    </a:lnTo>
                    <a:lnTo>
                      <a:pt x="1137" y="2760"/>
                    </a:lnTo>
                    <a:lnTo>
                      <a:pt x="1661" y="2623"/>
                    </a:lnTo>
                    <a:lnTo>
                      <a:pt x="1725" y="2492"/>
                    </a:lnTo>
                    <a:lnTo>
                      <a:pt x="1895" y="2551"/>
                    </a:lnTo>
                    <a:lnTo>
                      <a:pt x="2338" y="2448"/>
                    </a:lnTo>
                    <a:lnTo>
                      <a:pt x="2443" y="2714"/>
                    </a:lnTo>
                    <a:lnTo>
                      <a:pt x="2870" y="2541"/>
                    </a:lnTo>
                    <a:lnTo>
                      <a:pt x="3264" y="2591"/>
                    </a:lnTo>
                    <a:lnTo>
                      <a:pt x="3522" y="2427"/>
                    </a:lnTo>
                    <a:lnTo>
                      <a:pt x="3594" y="2081"/>
                    </a:lnTo>
                    <a:lnTo>
                      <a:pt x="4013" y="2087"/>
                    </a:lnTo>
                    <a:lnTo>
                      <a:pt x="4070" y="1924"/>
                    </a:lnTo>
                    <a:lnTo>
                      <a:pt x="4239" y="1931"/>
                    </a:lnTo>
                    <a:lnTo>
                      <a:pt x="4465" y="2094"/>
                    </a:lnTo>
                    <a:lnTo>
                      <a:pt x="4836" y="1814"/>
                    </a:lnTo>
                    <a:lnTo>
                      <a:pt x="5225" y="1785"/>
                    </a:lnTo>
                    <a:lnTo>
                      <a:pt x="5367" y="1571"/>
                    </a:lnTo>
                    <a:lnTo>
                      <a:pt x="5512" y="1585"/>
                    </a:lnTo>
                  </a:path>
                </a:pathLst>
              </a:custGeom>
              <a:noFill/>
              <a:ln w="15240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6" name="Freeform 8"/>
              <p:cNvSpPr>
                <a:spLocks/>
              </p:cNvSpPr>
              <p:nvPr userDrawn="1"/>
            </p:nvSpPr>
            <p:spPr bwMode="hidden">
              <a:xfrm>
                <a:off x="4840" y="984"/>
                <a:ext cx="790" cy="1189"/>
              </a:xfrm>
              <a:custGeom>
                <a:avLst/>
                <a:gdLst>
                  <a:gd name="T0" fmla="*/ 139 w 790"/>
                  <a:gd name="T1" fmla="*/ 0 h 1189"/>
                  <a:gd name="T2" fmla="*/ 210 w 790"/>
                  <a:gd name="T3" fmla="*/ 233 h 1189"/>
                  <a:gd name="T4" fmla="*/ 159 w 790"/>
                  <a:gd name="T5" fmla="*/ 643 h 1189"/>
                  <a:gd name="T6" fmla="*/ 454 w 790"/>
                  <a:gd name="T7" fmla="*/ 771 h 1189"/>
                  <a:gd name="T8" fmla="*/ 605 w 790"/>
                  <a:gd name="T9" fmla="*/ 1046 h 1189"/>
                  <a:gd name="T10" fmla="*/ 790 w 790"/>
                  <a:gd name="T11" fmla="*/ 1189 h 1189"/>
                  <a:gd name="T12" fmla="*/ 540 w 790"/>
                  <a:gd name="T13" fmla="*/ 1111 h 1189"/>
                  <a:gd name="T14" fmla="*/ 363 w 790"/>
                  <a:gd name="T15" fmla="*/ 883 h 1189"/>
                  <a:gd name="T16" fmla="*/ 139 w 790"/>
                  <a:gd name="T17" fmla="*/ 852 h 1189"/>
                  <a:gd name="T18" fmla="*/ 0 w 790"/>
                  <a:gd name="T19" fmla="*/ 499 h 1189"/>
                  <a:gd name="T20" fmla="*/ 48 w 790"/>
                  <a:gd name="T21" fmla="*/ 209 h 118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790" h="1189">
                    <a:moveTo>
                      <a:pt x="139" y="0"/>
                    </a:moveTo>
                    <a:lnTo>
                      <a:pt x="210" y="233"/>
                    </a:lnTo>
                    <a:lnTo>
                      <a:pt x="159" y="643"/>
                    </a:lnTo>
                    <a:lnTo>
                      <a:pt x="454" y="771"/>
                    </a:lnTo>
                    <a:lnTo>
                      <a:pt x="605" y="1046"/>
                    </a:lnTo>
                    <a:lnTo>
                      <a:pt x="790" y="1189"/>
                    </a:lnTo>
                    <a:lnTo>
                      <a:pt x="540" y="1111"/>
                    </a:lnTo>
                    <a:lnTo>
                      <a:pt x="363" y="883"/>
                    </a:lnTo>
                    <a:lnTo>
                      <a:pt x="139" y="852"/>
                    </a:lnTo>
                    <a:lnTo>
                      <a:pt x="0" y="499"/>
                    </a:lnTo>
                    <a:lnTo>
                      <a:pt x="48" y="209"/>
                    </a:lnTo>
                  </a:path>
                </a:pathLst>
              </a:custGeom>
              <a:noFill/>
              <a:ln w="15240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7" name="Freeform 9"/>
              <p:cNvSpPr>
                <a:spLocks/>
              </p:cNvSpPr>
              <p:nvPr userDrawn="1"/>
            </p:nvSpPr>
            <p:spPr bwMode="hidden">
              <a:xfrm>
                <a:off x="5173" y="896"/>
                <a:ext cx="579" cy="1117"/>
              </a:xfrm>
              <a:custGeom>
                <a:avLst/>
                <a:gdLst>
                  <a:gd name="T0" fmla="*/ 0 w 579"/>
                  <a:gd name="T1" fmla="*/ 0 h 1117"/>
                  <a:gd name="T2" fmla="*/ 128 w 579"/>
                  <a:gd name="T3" fmla="*/ 328 h 1117"/>
                  <a:gd name="T4" fmla="*/ 9 w 579"/>
                  <a:gd name="T5" fmla="*/ 659 h 1117"/>
                  <a:gd name="T6" fmla="*/ 40 w 579"/>
                  <a:gd name="T7" fmla="*/ 763 h 1117"/>
                  <a:gd name="T8" fmla="*/ 234 w 579"/>
                  <a:gd name="T9" fmla="*/ 739 h 1117"/>
                  <a:gd name="T10" fmla="*/ 344 w 579"/>
                  <a:gd name="T11" fmla="*/ 1055 h 1117"/>
                  <a:gd name="T12" fmla="*/ 579 w 579"/>
                  <a:gd name="T13" fmla="*/ 1117 h 11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579" h="1117">
                    <a:moveTo>
                      <a:pt x="0" y="0"/>
                    </a:moveTo>
                    <a:lnTo>
                      <a:pt x="128" y="328"/>
                    </a:lnTo>
                    <a:lnTo>
                      <a:pt x="9" y="659"/>
                    </a:lnTo>
                    <a:lnTo>
                      <a:pt x="40" y="763"/>
                    </a:lnTo>
                    <a:lnTo>
                      <a:pt x="234" y="739"/>
                    </a:lnTo>
                    <a:lnTo>
                      <a:pt x="344" y="1055"/>
                    </a:lnTo>
                    <a:lnTo>
                      <a:pt x="579" y="1117"/>
                    </a:lnTo>
                  </a:path>
                </a:pathLst>
              </a:custGeom>
              <a:noFill/>
              <a:ln w="16510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8" name="Freeform 10"/>
              <p:cNvSpPr>
                <a:spLocks/>
              </p:cNvSpPr>
              <p:nvPr userDrawn="1"/>
            </p:nvSpPr>
            <p:spPr bwMode="hidden">
              <a:xfrm>
                <a:off x="3291" y="968"/>
                <a:ext cx="2471" cy="2396"/>
              </a:xfrm>
              <a:custGeom>
                <a:avLst/>
                <a:gdLst>
                  <a:gd name="T0" fmla="*/ 1118 w 2471"/>
                  <a:gd name="T1" fmla="*/ 0 h 2396"/>
                  <a:gd name="T2" fmla="*/ 1179 w 2471"/>
                  <a:gd name="T3" fmla="*/ 225 h 2396"/>
                  <a:gd name="T4" fmla="*/ 1393 w 2471"/>
                  <a:gd name="T5" fmla="*/ 339 h 2396"/>
                  <a:gd name="T6" fmla="*/ 1404 w 2471"/>
                  <a:gd name="T7" fmla="*/ 548 h 2396"/>
                  <a:gd name="T8" fmla="*/ 1342 w 2471"/>
                  <a:gd name="T9" fmla="*/ 732 h 2396"/>
                  <a:gd name="T10" fmla="*/ 1434 w 2471"/>
                  <a:gd name="T11" fmla="*/ 925 h 2396"/>
                  <a:gd name="T12" fmla="*/ 1455 w 2471"/>
                  <a:gd name="T13" fmla="*/ 1109 h 2396"/>
                  <a:gd name="T14" fmla="*/ 1311 w 2471"/>
                  <a:gd name="T15" fmla="*/ 1142 h 2396"/>
                  <a:gd name="T16" fmla="*/ 926 w 2471"/>
                  <a:gd name="T17" fmla="*/ 1384 h 2396"/>
                  <a:gd name="T18" fmla="*/ 975 w 2471"/>
                  <a:gd name="T19" fmla="*/ 1456 h 2396"/>
                  <a:gd name="T20" fmla="*/ 956 w 2471"/>
                  <a:gd name="T21" fmla="*/ 1624 h 2396"/>
                  <a:gd name="T22" fmla="*/ 782 w 2471"/>
                  <a:gd name="T23" fmla="*/ 1817 h 2396"/>
                  <a:gd name="T24" fmla="*/ 539 w 2471"/>
                  <a:gd name="T25" fmla="*/ 1978 h 2396"/>
                  <a:gd name="T26" fmla="*/ 152 w 2471"/>
                  <a:gd name="T27" fmla="*/ 2026 h 2396"/>
                  <a:gd name="T28" fmla="*/ 19 w 2471"/>
                  <a:gd name="T29" fmla="*/ 2251 h 2396"/>
                  <a:gd name="T30" fmla="*/ 0 w 2471"/>
                  <a:gd name="T31" fmla="*/ 2396 h 2396"/>
                  <a:gd name="T32" fmla="*/ 213 w 2471"/>
                  <a:gd name="T33" fmla="*/ 2179 h 2396"/>
                  <a:gd name="T34" fmla="*/ 629 w 2471"/>
                  <a:gd name="T35" fmla="*/ 2090 h 2396"/>
                  <a:gd name="T36" fmla="*/ 894 w 2471"/>
                  <a:gd name="T37" fmla="*/ 1906 h 2396"/>
                  <a:gd name="T38" fmla="*/ 1230 w 2471"/>
                  <a:gd name="T39" fmla="*/ 1986 h 2396"/>
                  <a:gd name="T40" fmla="*/ 1668 w 2471"/>
                  <a:gd name="T41" fmla="*/ 1906 h 2396"/>
                  <a:gd name="T42" fmla="*/ 1983 w 2471"/>
                  <a:gd name="T43" fmla="*/ 1745 h 2396"/>
                  <a:gd name="T44" fmla="*/ 2014 w 2471"/>
                  <a:gd name="T45" fmla="*/ 1600 h 2396"/>
                  <a:gd name="T46" fmla="*/ 2237 w 2471"/>
                  <a:gd name="T47" fmla="*/ 1496 h 2396"/>
                  <a:gd name="T48" fmla="*/ 2359 w 2471"/>
                  <a:gd name="T49" fmla="*/ 1552 h 2396"/>
                  <a:gd name="T50" fmla="*/ 2471 w 2471"/>
                  <a:gd name="T51" fmla="*/ 1479 h 239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2471" h="2396">
                    <a:moveTo>
                      <a:pt x="1118" y="0"/>
                    </a:moveTo>
                    <a:lnTo>
                      <a:pt x="1179" y="225"/>
                    </a:lnTo>
                    <a:lnTo>
                      <a:pt x="1393" y="339"/>
                    </a:lnTo>
                    <a:lnTo>
                      <a:pt x="1404" y="548"/>
                    </a:lnTo>
                    <a:lnTo>
                      <a:pt x="1342" y="732"/>
                    </a:lnTo>
                    <a:lnTo>
                      <a:pt x="1434" y="925"/>
                    </a:lnTo>
                    <a:lnTo>
                      <a:pt x="1455" y="1109"/>
                    </a:lnTo>
                    <a:lnTo>
                      <a:pt x="1311" y="1142"/>
                    </a:lnTo>
                    <a:lnTo>
                      <a:pt x="926" y="1384"/>
                    </a:lnTo>
                    <a:lnTo>
                      <a:pt x="975" y="1456"/>
                    </a:lnTo>
                    <a:lnTo>
                      <a:pt x="956" y="1624"/>
                    </a:lnTo>
                    <a:lnTo>
                      <a:pt x="782" y="1817"/>
                    </a:lnTo>
                    <a:lnTo>
                      <a:pt x="539" y="1978"/>
                    </a:lnTo>
                    <a:lnTo>
                      <a:pt x="152" y="2026"/>
                    </a:lnTo>
                    <a:lnTo>
                      <a:pt x="19" y="2251"/>
                    </a:lnTo>
                    <a:lnTo>
                      <a:pt x="0" y="2396"/>
                    </a:lnTo>
                    <a:lnTo>
                      <a:pt x="213" y="2179"/>
                    </a:lnTo>
                    <a:lnTo>
                      <a:pt x="629" y="2090"/>
                    </a:lnTo>
                    <a:lnTo>
                      <a:pt x="894" y="1906"/>
                    </a:lnTo>
                    <a:lnTo>
                      <a:pt x="1230" y="1986"/>
                    </a:lnTo>
                    <a:lnTo>
                      <a:pt x="1668" y="1906"/>
                    </a:lnTo>
                    <a:lnTo>
                      <a:pt x="1983" y="1745"/>
                    </a:lnTo>
                    <a:lnTo>
                      <a:pt x="2014" y="1600"/>
                    </a:lnTo>
                    <a:lnTo>
                      <a:pt x="2237" y="1496"/>
                    </a:lnTo>
                    <a:lnTo>
                      <a:pt x="2359" y="1552"/>
                    </a:lnTo>
                    <a:lnTo>
                      <a:pt x="2471" y="1479"/>
                    </a:lnTo>
                  </a:path>
                </a:pathLst>
              </a:custGeom>
              <a:noFill/>
              <a:ln w="16510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9" name="Freeform 11"/>
              <p:cNvSpPr>
                <a:spLocks/>
              </p:cNvSpPr>
              <p:nvPr userDrawn="1"/>
            </p:nvSpPr>
            <p:spPr bwMode="hidden">
              <a:xfrm>
                <a:off x="2366" y="1067"/>
                <a:ext cx="1399" cy="1349"/>
              </a:xfrm>
              <a:custGeom>
                <a:avLst/>
                <a:gdLst>
                  <a:gd name="T0" fmla="*/ 620 w 1399"/>
                  <a:gd name="T1" fmla="*/ 155 h 1349"/>
                  <a:gd name="T2" fmla="*/ 421 w 1399"/>
                  <a:gd name="T3" fmla="*/ 155 h 1349"/>
                  <a:gd name="T4" fmla="*/ 205 w 1399"/>
                  <a:gd name="T5" fmla="*/ 507 h 1349"/>
                  <a:gd name="T6" fmla="*/ 0 w 1399"/>
                  <a:gd name="T7" fmla="*/ 673 h 1349"/>
                  <a:gd name="T8" fmla="*/ 487 w 1399"/>
                  <a:gd name="T9" fmla="*/ 783 h 1349"/>
                  <a:gd name="T10" fmla="*/ 425 w 1399"/>
                  <a:gd name="T11" fmla="*/ 1009 h 1349"/>
                  <a:gd name="T12" fmla="*/ 617 w 1399"/>
                  <a:gd name="T13" fmla="*/ 1086 h 1349"/>
                  <a:gd name="T14" fmla="*/ 498 w 1399"/>
                  <a:gd name="T15" fmla="*/ 1349 h 1349"/>
                  <a:gd name="T16" fmla="*/ 961 w 1399"/>
                  <a:gd name="T17" fmla="*/ 1035 h 1349"/>
                  <a:gd name="T18" fmla="*/ 926 w 1399"/>
                  <a:gd name="T19" fmla="*/ 776 h 1349"/>
                  <a:gd name="T20" fmla="*/ 1181 w 1399"/>
                  <a:gd name="T21" fmla="*/ 749 h 1349"/>
                  <a:gd name="T22" fmla="*/ 1399 w 1399"/>
                  <a:gd name="T23" fmla="*/ 601 h 1349"/>
                  <a:gd name="T24" fmla="*/ 1315 w 1399"/>
                  <a:gd name="T25" fmla="*/ 416 h 1349"/>
                  <a:gd name="T26" fmla="*/ 1341 w 1399"/>
                  <a:gd name="T27" fmla="*/ 196 h 1349"/>
                  <a:gd name="T28" fmla="*/ 1171 w 1399"/>
                  <a:gd name="T29" fmla="*/ 164 h 1349"/>
                  <a:gd name="T30" fmla="*/ 928 w 1399"/>
                  <a:gd name="T31" fmla="*/ 0 h 1349"/>
                  <a:gd name="T32" fmla="*/ 620 w 1399"/>
                  <a:gd name="T33" fmla="*/ 155 h 1349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399" h="1349">
                    <a:moveTo>
                      <a:pt x="620" y="155"/>
                    </a:moveTo>
                    <a:lnTo>
                      <a:pt x="421" y="155"/>
                    </a:lnTo>
                    <a:lnTo>
                      <a:pt x="205" y="507"/>
                    </a:lnTo>
                    <a:lnTo>
                      <a:pt x="0" y="673"/>
                    </a:lnTo>
                    <a:lnTo>
                      <a:pt x="487" y="783"/>
                    </a:lnTo>
                    <a:lnTo>
                      <a:pt x="425" y="1009"/>
                    </a:lnTo>
                    <a:lnTo>
                      <a:pt x="617" y="1086"/>
                    </a:lnTo>
                    <a:lnTo>
                      <a:pt x="498" y="1349"/>
                    </a:lnTo>
                    <a:lnTo>
                      <a:pt x="961" y="1035"/>
                    </a:lnTo>
                    <a:lnTo>
                      <a:pt x="926" y="776"/>
                    </a:lnTo>
                    <a:lnTo>
                      <a:pt x="1181" y="749"/>
                    </a:lnTo>
                    <a:lnTo>
                      <a:pt x="1399" y="601"/>
                    </a:lnTo>
                    <a:lnTo>
                      <a:pt x="1315" y="416"/>
                    </a:lnTo>
                    <a:lnTo>
                      <a:pt x="1341" y="196"/>
                    </a:lnTo>
                    <a:lnTo>
                      <a:pt x="1171" y="164"/>
                    </a:lnTo>
                    <a:lnTo>
                      <a:pt x="928" y="0"/>
                    </a:lnTo>
                    <a:lnTo>
                      <a:pt x="620" y="155"/>
                    </a:lnTo>
                    <a:close/>
                  </a:path>
                </a:pathLst>
              </a:custGeom>
              <a:noFill/>
              <a:ln w="17780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0" name="Freeform 12"/>
              <p:cNvSpPr>
                <a:spLocks/>
              </p:cNvSpPr>
              <p:nvPr userDrawn="1"/>
            </p:nvSpPr>
            <p:spPr bwMode="hidden">
              <a:xfrm>
                <a:off x="4275" y="2031"/>
                <a:ext cx="1256" cy="810"/>
              </a:xfrm>
              <a:custGeom>
                <a:avLst/>
                <a:gdLst>
                  <a:gd name="T0" fmla="*/ 719 w 1256"/>
                  <a:gd name="T1" fmla="*/ 183 h 810"/>
                  <a:gd name="T2" fmla="*/ 760 w 1256"/>
                  <a:gd name="T3" fmla="*/ 33 h 810"/>
                  <a:gd name="T4" fmla="*/ 884 w 1256"/>
                  <a:gd name="T5" fmla="*/ 0 h 810"/>
                  <a:gd name="T6" fmla="*/ 983 w 1256"/>
                  <a:gd name="T7" fmla="*/ 78 h 810"/>
                  <a:gd name="T8" fmla="*/ 1082 w 1256"/>
                  <a:gd name="T9" fmla="*/ 248 h 810"/>
                  <a:gd name="T10" fmla="*/ 1256 w 1256"/>
                  <a:gd name="T11" fmla="*/ 229 h 810"/>
                  <a:gd name="T12" fmla="*/ 1248 w 1256"/>
                  <a:gd name="T13" fmla="*/ 359 h 810"/>
                  <a:gd name="T14" fmla="*/ 1016 w 1256"/>
                  <a:gd name="T15" fmla="*/ 431 h 810"/>
                  <a:gd name="T16" fmla="*/ 879 w 1256"/>
                  <a:gd name="T17" fmla="*/ 417 h 810"/>
                  <a:gd name="T18" fmla="*/ 719 w 1256"/>
                  <a:gd name="T19" fmla="*/ 481 h 810"/>
                  <a:gd name="T20" fmla="*/ 591 w 1256"/>
                  <a:gd name="T21" fmla="*/ 633 h 810"/>
                  <a:gd name="T22" fmla="*/ 423 w 1256"/>
                  <a:gd name="T23" fmla="*/ 537 h 810"/>
                  <a:gd name="T24" fmla="*/ 256 w 1256"/>
                  <a:gd name="T25" fmla="*/ 810 h 810"/>
                  <a:gd name="T26" fmla="*/ 66 w 1256"/>
                  <a:gd name="T27" fmla="*/ 764 h 810"/>
                  <a:gd name="T28" fmla="*/ 0 w 1256"/>
                  <a:gd name="T29" fmla="*/ 601 h 810"/>
                  <a:gd name="T30" fmla="*/ 157 w 1256"/>
                  <a:gd name="T31" fmla="*/ 483 h 810"/>
                  <a:gd name="T32" fmla="*/ 248 w 1256"/>
                  <a:gd name="T33" fmla="*/ 281 h 810"/>
                  <a:gd name="T34" fmla="*/ 438 w 1256"/>
                  <a:gd name="T35" fmla="*/ 150 h 810"/>
                  <a:gd name="T36" fmla="*/ 719 w 1256"/>
                  <a:gd name="T37" fmla="*/ 189 h 81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256" h="810">
                    <a:moveTo>
                      <a:pt x="719" y="183"/>
                    </a:moveTo>
                    <a:lnTo>
                      <a:pt x="760" y="33"/>
                    </a:lnTo>
                    <a:lnTo>
                      <a:pt x="884" y="0"/>
                    </a:lnTo>
                    <a:lnTo>
                      <a:pt x="983" y="78"/>
                    </a:lnTo>
                    <a:lnTo>
                      <a:pt x="1082" y="248"/>
                    </a:lnTo>
                    <a:lnTo>
                      <a:pt x="1256" y="229"/>
                    </a:lnTo>
                    <a:lnTo>
                      <a:pt x="1248" y="359"/>
                    </a:lnTo>
                    <a:lnTo>
                      <a:pt x="1016" y="431"/>
                    </a:lnTo>
                    <a:lnTo>
                      <a:pt x="879" y="417"/>
                    </a:lnTo>
                    <a:lnTo>
                      <a:pt x="719" y="481"/>
                    </a:lnTo>
                    <a:lnTo>
                      <a:pt x="591" y="633"/>
                    </a:lnTo>
                    <a:lnTo>
                      <a:pt x="423" y="537"/>
                    </a:lnTo>
                    <a:lnTo>
                      <a:pt x="256" y="810"/>
                    </a:lnTo>
                    <a:lnTo>
                      <a:pt x="66" y="764"/>
                    </a:lnTo>
                    <a:lnTo>
                      <a:pt x="0" y="601"/>
                    </a:lnTo>
                    <a:lnTo>
                      <a:pt x="157" y="483"/>
                    </a:lnTo>
                    <a:lnTo>
                      <a:pt x="248" y="281"/>
                    </a:lnTo>
                    <a:lnTo>
                      <a:pt x="438" y="150"/>
                    </a:lnTo>
                    <a:lnTo>
                      <a:pt x="719" y="189"/>
                    </a:lnTo>
                  </a:path>
                </a:pathLst>
              </a:custGeom>
              <a:noFill/>
              <a:ln w="17780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1" name="Freeform 13"/>
              <p:cNvSpPr>
                <a:spLocks/>
              </p:cNvSpPr>
              <p:nvPr userDrawn="1"/>
            </p:nvSpPr>
            <p:spPr bwMode="hidden">
              <a:xfrm>
                <a:off x="2914" y="3476"/>
                <a:ext cx="2848" cy="788"/>
              </a:xfrm>
              <a:custGeom>
                <a:avLst/>
                <a:gdLst>
                  <a:gd name="T0" fmla="*/ 2838 w 2848"/>
                  <a:gd name="T1" fmla="*/ 16 h 788"/>
                  <a:gd name="T2" fmla="*/ 2493 w 2848"/>
                  <a:gd name="T3" fmla="*/ 0 h 788"/>
                  <a:gd name="T4" fmla="*/ 2278 w 2848"/>
                  <a:gd name="T5" fmla="*/ 81 h 788"/>
                  <a:gd name="T6" fmla="*/ 1936 w 2848"/>
                  <a:gd name="T7" fmla="*/ 44 h 788"/>
                  <a:gd name="T8" fmla="*/ 1739 w 2848"/>
                  <a:gd name="T9" fmla="*/ 354 h 788"/>
                  <a:gd name="T10" fmla="*/ 1600 w 2848"/>
                  <a:gd name="T11" fmla="*/ 212 h 788"/>
                  <a:gd name="T12" fmla="*/ 1352 w 2848"/>
                  <a:gd name="T13" fmla="*/ 308 h 788"/>
                  <a:gd name="T14" fmla="*/ 1445 w 2848"/>
                  <a:gd name="T15" fmla="*/ 515 h 788"/>
                  <a:gd name="T16" fmla="*/ 1072 w 2848"/>
                  <a:gd name="T17" fmla="*/ 412 h 788"/>
                  <a:gd name="T18" fmla="*/ 888 w 2848"/>
                  <a:gd name="T19" fmla="*/ 540 h 788"/>
                  <a:gd name="T20" fmla="*/ 0 w 2848"/>
                  <a:gd name="T21" fmla="*/ 660 h 788"/>
                  <a:gd name="T22" fmla="*/ 288 w 2848"/>
                  <a:gd name="T23" fmla="*/ 788 h 788"/>
                  <a:gd name="T24" fmla="*/ 1040 w 2848"/>
                  <a:gd name="T25" fmla="*/ 676 h 788"/>
                  <a:gd name="T26" fmla="*/ 1272 w 2848"/>
                  <a:gd name="T27" fmla="*/ 748 h 788"/>
                  <a:gd name="T28" fmla="*/ 2096 w 2848"/>
                  <a:gd name="T29" fmla="*/ 691 h 788"/>
                  <a:gd name="T30" fmla="*/ 2320 w 2848"/>
                  <a:gd name="T31" fmla="*/ 748 h 788"/>
                  <a:gd name="T32" fmla="*/ 2456 w 2848"/>
                  <a:gd name="T33" fmla="*/ 596 h 788"/>
                  <a:gd name="T34" fmla="*/ 2712 w 2848"/>
                  <a:gd name="T35" fmla="*/ 716 h 788"/>
                  <a:gd name="T36" fmla="*/ 2716 w 2848"/>
                  <a:gd name="T37" fmla="*/ 339 h 788"/>
                  <a:gd name="T38" fmla="*/ 2848 w 2848"/>
                  <a:gd name="T39" fmla="*/ 258 h 788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2848" h="788">
                    <a:moveTo>
                      <a:pt x="2838" y="16"/>
                    </a:moveTo>
                    <a:lnTo>
                      <a:pt x="2493" y="0"/>
                    </a:lnTo>
                    <a:lnTo>
                      <a:pt x="2278" y="81"/>
                    </a:lnTo>
                    <a:lnTo>
                      <a:pt x="1936" y="44"/>
                    </a:lnTo>
                    <a:lnTo>
                      <a:pt x="1739" y="354"/>
                    </a:lnTo>
                    <a:lnTo>
                      <a:pt x="1600" y="212"/>
                    </a:lnTo>
                    <a:lnTo>
                      <a:pt x="1352" y="308"/>
                    </a:lnTo>
                    <a:lnTo>
                      <a:pt x="1445" y="515"/>
                    </a:lnTo>
                    <a:lnTo>
                      <a:pt x="1072" y="412"/>
                    </a:lnTo>
                    <a:lnTo>
                      <a:pt x="888" y="540"/>
                    </a:lnTo>
                    <a:lnTo>
                      <a:pt x="0" y="660"/>
                    </a:lnTo>
                    <a:lnTo>
                      <a:pt x="288" y="788"/>
                    </a:lnTo>
                    <a:lnTo>
                      <a:pt x="1040" y="676"/>
                    </a:lnTo>
                    <a:lnTo>
                      <a:pt x="1272" y="748"/>
                    </a:lnTo>
                    <a:lnTo>
                      <a:pt x="2096" y="691"/>
                    </a:lnTo>
                    <a:lnTo>
                      <a:pt x="2320" y="748"/>
                    </a:lnTo>
                    <a:lnTo>
                      <a:pt x="2456" y="596"/>
                    </a:lnTo>
                    <a:lnTo>
                      <a:pt x="2712" y="716"/>
                    </a:lnTo>
                    <a:lnTo>
                      <a:pt x="2716" y="339"/>
                    </a:lnTo>
                    <a:lnTo>
                      <a:pt x="2848" y="258"/>
                    </a:lnTo>
                  </a:path>
                </a:pathLst>
              </a:custGeom>
              <a:noFill/>
              <a:ln w="17780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2" name="Freeform 14"/>
              <p:cNvSpPr>
                <a:spLocks/>
              </p:cNvSpPr>
              <p:nvPr userDrawn="1"/>
            </p:nvSpPr>
            <p:spPr bwMode="hidden">
              <a:xfrm>
                <a:off x="5443" y="922"/>
                <a:ext cx="319" cy="854"/>
              </a:xfrm>
              <a:custGeom>
                <a:avLst/>
                <a:gdLst>
                  <a:gd name="T0" fmla="*/ 0 w 319"/>
                  <a:gd name="T1" fmla="*/ 0 h 854"/>
                  <a:gd name="T2" fmla="*/ 106 w 319"/>
                  <a:gd name="T3" fmla="*/ 313 h 854"/>
                  <a:gd name="T4" fmla="*/ 106 w 319"/>
                  <a:gd name="T5" fmla="*/ 634 h 854"/>
                  <a:gd name="T6" fmla="*/ 268 w 319"/>
                  <a:gd name="T7" fmla="*/ 854 h 854"/>
                  <a:gd name="T8" fmla="*/ 278 w 319"/>
                  <a:gd name="T9" fmla="*/ 577 h 854"/>
                  <a:gd name="T10" fmla="*/ 238 w 319"/>
                  <a:gd name="T11" fmla="*/ 400 h 854"/>
                  <a:gd name="T12" fmla="*/ 319 w 319"/>
                  <a:gd name="T13" fmla="*/ 240 h 85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19" h="854">
                    <a:moveTo>
                      <a:pt x="0" y="0"/>
                    </a:moveTo>
                    <a:lnTo>
                      <a:pt x="106" y="313"/>
                    </a:lnTo>
                    <a:lnTo>
                      <a:pt x="106" y="634"/>
                    </a:lnTo>
                    <a:lnTo>
                      <a:pt x="268" y="854"/>
                    </a:lnTo>
                    <a:lnTo>
                      <a:pt x="278" y="577"/>
                    </a:lnTo>
                    <a:lnTo>
                      <a:pt x="238" y="400"/>
                    </a:lnTo>
                    <a:lnTo>
                      <a:pt x="319" y="240"/>
                    </a:lnTo>
                  </a:path>
                </a:pathLst>
              </a:custGeom>
              <a:noFill/>
              <a:ln w="17780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3" name="Freeform 15"/>
              <p:cNvSpPr>
                <a:spLocks/>
              </p:cNvSpPr>
              <p:nvPr userDrawn="1"/>
            </p:nvSpPr>
            <p:spPr bwMode="hidden">
              <a:xfrm>
                <a:off x="4954" y="3568"/>
                <a:ext cx="646" cy="392"/>
              </a:xfrm>
              <a:custGeom>
                <a:avLst/>
                <a:gdLst>
                  <a:gd name="T0" fmla="*/ 504 w 646"/>
                  <a:gd name="T1" fmla="*/ 0 h 392"/>
                  <a:gd name="T2" fmla="*/ 320 w 646"/>
                  <a:gd name="T3" fmla="*/ 61 h 392"/>
                  <a:gd name="T4" fmla="*/ 238 w 646"/>
                  <a:gd name="T5" fmla="*/ 109 h 392"/>
                  <a:gd name="T6" fmla="*/ 144 w 646"/>
                  <a:gd name="T7" fmla="*/ 216 h 392"/>
                  <a:gd name="T8" fmla="*/ 0 w 646"/>
                  <a:gd name="T9" fmla="*/ 392 h 392"/>
                  <a:gd name="T10" fmla="*/ 360 w 646"/>
                  <a:gd name="T11" fmla="*/ 263 h 392"/>
                  <a:gd name="T12" fmla="*/ 432 w 646"/>
                  <a:gd name="T13" fmla="*/ 182 h 392"/>
                  <a:gd name="T14" fmla="*/ 646 w 646"/>
                  <a:gd name="T15" fmla="*/ 142 h 392"/>
                  <a:gd name="T16" fmla="*/ 504 w 646"/>
                  <a:gd name="T17" fmla="*/ 0 h 39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646" h="392">
                    <a:moveTo>
                      <a:pt x="504" y="0"/>
                    </a:moveTo>
                    <a:lnTo>
                      <a:pt x="320" y="61"/>
                    </a:lnTo>
                    <a:lnTo>
                      <a:pt x="238" y="109"/>
                    </a:lnTo>
                    <a:lnTo>
                      <a:pt x="144" y="216"/>
                    </a:lnTo>
                    <a:lnTo>
                      <a:pt x="0" y="392"/>
                    </a:lnTo>
                    <a:lnTo>
                      <a:pt x="360" y="263"/>
                    </a:lnTo>
                    <a:lnTo>
                      <a:pt x="432" y="182"/>
                    </a:lnTo>
                    <a:lnTo>
                      <a:pt x="646" y="142"/>
                    </a:lnTo>
                    <a:lnTo>
                      <a:pt x="504" y="0"/>
                    </a:lnTo>
                    <a:close/>
                  </a:path>
                </a:pathLst>
              </a:custGeom>
              <a:noFill/>
              <a:ln w="17780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4" name="Freeform 16"/>
              <p:cNvSpPr>
                <a:spLocks/>
              </p:cNvSpPr>
              <p:nvPr userDrawn="1"/>
            </p:nvSpPr>
            <p:spPr bwMode="hidden">
              <a:xfrm>
                <a:off x="50" y="2400"/>
                <a:ext cx="2736" cy="1920"/>
              </a:xfrm>
              <a:custGeom>
                <a:avLst/>
                <a:gdLst>
                  <a:gd name="T0" fmla="*/ 0 w 2736"/>
                  <a:gd name="T1" fmla="*/ 0 h 1920"/>
                  <a:gd name="T2" fmla="*/ 96 w 2736"/>
                  <a:gd name="T3" fmla="*/ 336 h 1920"/>
                  <a:gd name="T4" fmla="*/ 384 w 2736"/>
                  <a:gd name="T5" fmla="*/ 384 h 1920"/>
                  <a:gd name="T6" fmla="*/ 576 w 2736"/>
                  <a:gd name="T7" fmla="*/ 720 h 1920"/>
                  <a:gd name="T8" fmla="*/ 528 w 2736"/>
                  <a:gd name="T9" fmla="*/ 960 h 1920"/>
                  <a:gd name="T10" fmla="*/ 672 w 2736"/>
                  <a:gd name="T11" fmla="*/ 1104 h 1920"/>
                  <a:gd name="T12" fmla="*/ 576 w 2736"/>
                  <a:gd name="T13" fmla="*/ 1392 h 1920"/>
                  <a:gd name="T14" fmla="*/ 624 w 2736"/>
                  <a:gd name="T15" fmla="*/ 1632 h 1920"/>
                  <a:gd name="T16" fmla="*/ 1488 w 2736"/>
                  <a:gd name="T17" fmla="*/ 1872 h 1920"/>
                  <a:gd name="T18" fmla="*/ 1680 w 2736"/>
                  <a:gd name="T19" fmla="*/ 1728 h 1920"/>
                  <a:gd name="T20" fmla="*/ 2208 w 2736"/>
                  <a:gd name="T21" fmla="*/ 1728 h 1920"/>
                  <a:gd name="T22" fmla="*/ 2304 w 2736"/>
                  <a:gd name="T23" fmla="*/ 1632 h 1920"/>
                  <a:gd name="T24" fmla="*/ 2736 w 2736"/>
                  <a:gd name="T25" fmla="*/ 1872 h 1920"/>
                  <a:gd name="T26" fmla="*/ 2640 w 2736"/>
                  <a:gd name="T27" fmla="*/ 1920 h 1920"/>
                  <a:gd name="T28" fmla="*/ 2304 w 2736"/>
                  <a:gd name="T29" fmla="*/ 1824 h 1920"/>
                  <a:gd name="T30" fmla="*/ 2160 w 2736"/>
                  <a:gd name="T31" fmla="*/ 1872 h 1920"/>
                  <a:gd name="T32" fmla="*/ 1632 w 2736"/>
                  <a:gd name="T33" fmla="*/ 1920 h 1920"/>
                  <a:gd name="T34" fmla="*/ 1440 w 2736"/>
                  <a:gd name="T35" fmla="*/ 1920 h 1920"/>
                  <a:gd name="T36" fmla="*/ 480 w 2736"/>
                  <a:gd name="T37" fmla="*/ 1824 h 1920"/>
                  <a:gd name="T38" fmla="*/ 192 w 2736"/>
                  <a:gd name="T39" fmla="*/ 1872 h 1920"/>
                  <a:gd name="T40" fmla="*/ 96 w 2736"/>
                  <a:gd name="T41" fmla="*/ 1680 h 1920"/>
                  <a:gd name="T42" fmla="*/ 288 w 2736"/>
                  <a:gd name="T43" fmla="*/ 1440 h 1920"/>
                  <a:gd name="T44" fmla="*/ 336 w 2736"/>
                  <a:gd name="T45" fmla="*/ 1104 h 1920"/>
                  <a:gd name="T46" fmla="*/ 144 w 2736"/>
                  <a:gd name="T47" fmla="*/ 864 h 1920"/>
                  <a:gd name="T48" fmla="*/ 240 w 2736"/>
                  <a:gd name="T49" fmla="*/ 624 h 1920"/>
                  <a:gd name="T50" fmla="*/ 48 w 2736"/>
                  <a:gd name="T51" fmla="*/ 528 h 1920"/>
                  <a:gd name="T52" fmla="*/ 0 w 2736"/>
                  <a:gd name="T53" fmla="*/ 0 h 1920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2736" h="1920">
                    <a:moveTo>
                      <a:pt x="0" y="0"/>
                    </a:moveTo>
                    <a:lnTo>
                      <a:pt x="96" y="336"/>
                    </a:lnTo>
                    <a:lnTo>
                      <a:pt x="384" y="384"/>
                    </a:lnTo>
                    <a:lnTo>
                      <a:pt x="576" y="720"/>
                    </a:lnTo>
                    <a:lnTo>
                      <a:pt x="528" y="960"/>
                    </a:lnTo>
                    <a:lnTo>
                      <a:pt x="672" y="1104"/>
                    </a:lnTo>
                    <a:lnTo>
                      <a:pt x="576" y="1392"/>
                    </a:lnTo>
                    <a:lnTo>
                      <a:pt x="624" y="1632"/>
                    </a:lnTo>
                    <a:lnTo>
                      <a:pt x="1488" y="1872"/>
                    </a:lnTo>
                    <a:lnTo>
                      <a:pt x="1680" y="1728"/>
                    </a:lnTo>
                    <a:lnTo>
                      <a:pt x="2208" y="1728"/>
                    </a:lnTo>
                    <a:lnTo>
                      <a:pt x="2304" y="1632"/>
                    </a:lnTo>
                    <a:lnTo>
                      <a:pt x="2736" y="1872"/>
                    </a:lnTo>
                    <a:lnTo>
                      <a:pt x="2640" y="1920"/>
                    </a:lnTo>
                    <a:lnTo>
                      <a:pt x="2304" y="1824"/>
                    </a:lnTo>
                    <a:lnTo>
                      <a:pt x="2160" y="1872"/>
                    </a:lnTo>
                    <a:lnTo>
                      <a:pt x="1632" y="1920"/>
                    </a:lnTo>
                    <a:lnTo>
                      <a:pt x="1440" y="1920"/>
                    </a:lnTo>
                    <a:lnTo>
                      <a:pt x="480" y="1824"/>
                    </a:lnTo>
                    <a:lnTo>
                      <a:pt x="192" y="1872"/>
                    </a:lnTo>
                    <a:lnTo>
                      <a:pt x="96" y="1680"/>
                    </a:lnTo>
                    <a:lnTo>
                      <a:pt x="288" y="1440"/>
                    </a:lnTo>
                    <a:lnTo>
                      <a:pt x="336" y="1104"/>
                    </a:lnTo>
                    <a:lnTo>
                      <a:pt x="144" y="864"/>
                    </a:lnTo>
                    <a:lnTo>
                      <a:pt x="240" y="624"/>
                    </a:lnTo>
                    <a:lnTo>
                      <a:pt x="48" y="528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" name="Group 17"/>
            <p:cNvGrpSpPr>
              <a:grpSpLocks/>
            </p:cNvGrpSpPr>
            <p:nvPr userDrawn="1"/>
          </p:nvGrpSpPr>
          <p:grpSpPr bwMode="auto">
            <a:xfrm>
              <a:off x="0" y="2291"/>
              <a:ext cx="1385" cy="1702"/>
              <a:chOff x="0" y="2291"/>
              <a:chExt cx="1385" cy="1702"/>
            </a:xfrm>
          </p:grpSpPr>
          <p:sp>
            <p:nvSpPr>
              <p:cNvPr id="7" name="Rectangle 18"/>
              <p:cNvSpPr>
                <a:spLocks noChangeArrowheads="1"/>
              </p:cNvSpPr>
              <p:nvPr userDrawn="1"/>
            </p:nvSpPr>
            <p:spPr bwMode="ltGray">
              <a:xfrm rot="6798887">
                <a:off x="63" y="3882"/>
                <a:ext cx="75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8" name="Rectangle 19"/>
              <p:cNvSpPr>
                <a:spLocks noChangeArrowheads="1"/>
              </p:cNvSpPr>
              <p:nvPr userDrawn="1"/>
            </p:nvSpPr>
            <p:spPr bwMode="ltGray">
              <a:xfrm rot="6798887">
                <a:off x="33" y="3880"/>
                <a:ext cx="75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9" name="Rectangle 20"/>
              <p:cNvSpPr>
                <a:spLocks noChangeArrowheads="1"/>
              </p:cNvSpPr>
              <p:nvPr userDrawn="1"/>
            </p:nvSpPr>
            <p:spPr bwMode="ltGray">
              <a:xfrm rot="6798887">
                <a:off x="7" y="3874"/>
                <a:ext cx="75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" name="Rectangle 21"/>
              <p:cNvSpPr>
                <a:spLocks noChangeArrowheads="1"/>
              </p:cNvSpPr>
              <p:nvPr userDrawn="1"/>
            </p:nvSpPr>
            <p:spPr bwMode="ltGray">
              <a:xfrm rot="5999912">
                <a:off x="209" y="3884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" name="Rectangle 22"/>
              <p:cNvSpPr>
                <a:spLocks noChangeArrowheads="1"/>
              </p:cNvSpPr>
              <p:nvPr userDrawn="1"/>
            </p:nvSpPr>
            <p:spPr bwMode="ltGray">
              <a:xfrm rot="5999912">
                <a:off x="183" y="3888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2" name="Rectangle 23"/>
              <p:cNvSpPr>
                <a:spLocks noChangeArrowheads="1"/>
              </p:cNvSpPr>
              <p:nvPr userDrawn="1"/>
            </p:nvSpPr>
            <p:spPr bwMode="ltGray">
              <a:xfrm rot="6250138">
                <a:off x="153" y="3888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3" name="Rectangle 24"/>
              <p:cNvSpPr>
                <a:spLocks noChangeArrowheads="1"/>
              </p:cNvSpPr>
              <p:nvPr userDrawn="1"/>
            </p:nvSpPr>
            <p:spPr bwMode="ltGray">
              <a:xfrm rot="6238076">
                <a:off x="123" y="3886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4" name="Rectangle 25"/>
              <p:cNvSpPr>
                <a:spLocks noChangeArrowheads="1"/>
              </p:cNvSpPr>
              <p:nvPr userDrawn="1"/>
            </p:nvSpPr>
            <p:spPr bwMode="ltGray">
              <a:xfrm rot="5380717">
                <a:off x="363" y="3868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5" name="Rectangle 26"/>
              <p:cNvSpPr>
                <a:spLocks noChangeArrowheads="1"/>
              </p:cNvSpPr>
              <p:nvPr userDrawn="1"/>
            </p:nvSpPr>
            <p:spPr bwMode="ltGray">
              <a:xfrm rot="5380717">
                <a:off x="333" y="3872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6" name="Rectangle 27"/>
              <p:cNvSpPr>
                <a:spLocks noChangeArrowheads="1"/>
              </p:cNvSpPr>
              <p:nvPr userDrawn="1"/>
            </p:nvSpPr>
            <p:spPr bwMode="ltGray">
              <a:xfrm rot="5583200">
                <a:off x="303" y="3876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7" name="Rectangle 28"/>
              <p:cNvSpPr>
                <a:spLocks noChangeArrowheads="1"/>
              </p:cNvSpPr>
              <p:nvPr userDrawn="1"/>
            </p:nvSpPr>
            <p:spPr bwMode="ltGray">
              <a:xfrm rot="5737625">
                <a:off x="271" y="3882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8" name="Rectangle 29"/>
              <p:cNvSpPr>
                <a:spLocks noChangeArrowheads="1"/>
              </p:cNvSpPr>
              <p:nvPr userDrawn="1"/>
            </p:nvSpPr>
            <p:spPr bwMode="ltGray">
              <a:xfrm rot="4715477">
                <a:off x="517" y="3828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9" name="Rectangle 30"/>
              <p:cNvSpPr>
                <a:spLocks noChangeArrowheads="1"/>
              </p:cNvSpPr>
              <p:nvPr userDrawn="1"/>
            </p:nvSpPr>
            <p:spPr bwMode="ltGray">
              <a:xfrm rot="4924949">
                <a:off x="486" y="3834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20" name="Rectangle 31"/>
              <p:cNvSpPr>
                <a:spLocks noChangeArrowheads="1"/>
              </p:cNvSpPr>
              <p:nvPr userDrawn="1"/>
            </p:nvSpPr>
            <p:spPr bwMode="ltGray">
              <a:xfrm rot="4924949">
                <a:off x="456" y="3848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21" name="Rectangle 32"/>
              <p:cNvSpPr>
                <a:spLocks noChangeArrowheads="1"/>
              </p:cNvSpPr>
              <p:nvPr userDrawn="1"/>
            </p:nvSpPr>
            <p:spPr bwMode="ltGray">
              <a:xfrm rot="5041352">
                <a:off x="427" y="3850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22" name="Rectangle 33"/>
              <p:cNvSpPr>
                <a:spLocks noChangeArrowheads="1"/>
              </p:cNvSpPr>
              <p:nvPr userDrawn="1"/>
            </p:nvSpPr>
            <p:spPr bwMode="ltGray">
              <a:xfrm rot="3816889">
                <a:off x="664" y="3762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23" name="Rectangle 34"/>
              <p:cNvSpPr>
                <a:spLocks noChangeArrowheads="1"/>
              </p:cNvSpPr>
              <p:nvPr userDrawn="1"/>
            </p:nvSpPr>
            <p:spPr bwMode="ltGray">
              <a:xfrm rot="3816889">
                <a:off x="634" y="3780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24" name="Rectangle 35"/>
              <p:cNvSpPr>
                <a:spLocks noChangeArrowheads="1"/>
              </p:cNvSpPr>
              <p:nvPr userDrawn="1"/>
            </p:nvSpPr>
            <p:spPr bwMode="ltGray">
              <a:xfrm rot="4104184">
                <a:off x="606" y="3790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25" name="Rectangle 36"/>
              <p:cNvSpPr>
                <a:spLocks noChangeArrowheads="1"/>
              </p:cNvSpPr>
              <p:nvPr userDrawn="1"/>
            </p:nvSpPr>
            <p:spPr bwMode="ltGray">
              <a:xfrm rot="4325343">
                <a:off x="575" y="3804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26" name="Rectangle 37"/>
              <p:cNvSpPr>
                <a:spLocks noChangeArrowheads="1"/>
              </p:cNvSpPr>
              <p:nvPr userDrawn="1"/>
            </p:nvSpPr>
            <p:spPr bwMode="ltGray">
              <a:xfrm rot="3368036">
                <a:off x="800" y="3682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27" name="Rectangle 38"/>
              <p:cNvSpPr>
                <a:spLocks noChangeArrowheads="1"/>
              </p:cNvSpPr>
              <p:nvPr userDrawn="1"/>
            </p:nvSpPr>
            <p:spPr bwMode="ltGray">
              <a:xfrm rot="3368036">
                <a:off x="772" y="3698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28" name="Rectangle 39"/>
              <p:cNvSpPr>
                <a:spLocks noChangeArrowheads="1"/>
              </p:cNvSpPr>
              <p:nvPr userDrawn="1"/>
            </p:nvSpPr>
            <p:spPr bwMode="ltGray">
              <a:xfrm rot="3368036">
                <a:off x="746" y="3716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29" name="Rectangle 40"/>
              <p:cNvSpPr>
                <a:spLocks noChangeArrowheads="1"/>
              </p:cNvSpPr>
              <p:nvPr userDrawn="1"/>
            </p:nvSpPr>
            <p:spPr bwMode="ltGray">
              <a:xfrm rot="3816889">
                <a:off x="717" y="3734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30" name="Rectangle 41"/>
              <p:cNvSpPr>
                <a:spLocks noChangeArrowheads="1"/>
              </p:cNvSpPr>
              <p:nvPr userDrawn="1"/>
            </p:nvSpPr>
            <p:spPr bwMode="ltGray">
              <a:xfrm rot="2302266">
                <a:off x="923" y="3587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31" name="Rectangle 42"/>
              <p:cNvSpPr>
                <a:spLocks noChangeArrowheads="1"/>
              </p:cNvSpPr>
              <p:nvPr userDrawn="1"/>
            </p:nvSpPr>
            <p:spPr bwMode="ltGray">
              <a:xfrm rot="2302266">
                <a:off x="899" y="3606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32" name="Rectangle 43"/>
              <p:cNvSpPr>
                <a:spLocks noChangeArrowheads="1"/>
              </p:cNvSpPr>
              <p:nvPr userDrawn="1"/>
            </p:nvSpPr>
            <p:spPr bwMode="ltGray">
              <a:xfrm rot="2707562">
                <a:off x="876" y="3626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33" name="Rectangle 44"/>
              <p:cNvSpPr>
                <a:spLocks noChangeArrowheads="1"/>
              </p:cNvSpPr>
              <p:nvPr userDrawn="1"/>
            </p:nvSpPr>
            <p:spPr bwMode="ltGray">
              <a:xfrm rot="2707562">
                <a:off x="850" y="3644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34" name="Rectangle 45"/>
              <p:cNvSpPr>
                <a:spLocks noChangeArrowheads="1"/>
              </p:cNvSpPr>
              <p:nvPr userDrawn="1"/>
            </p:nvSpPr>
            <p:spPr bwMode="ltGray">
              <a:xfrm rot="1525830">
                <a:off x="1027" y="3473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35" name="Rectangle 46"/>
              <p:cNvSpPr>
                <a:spLocks noChangeArrowheads="1"/>
              </p:cNvSpPr>
              <p:nvPr userDrawn="1"/>
            </p:nvSpPr>
            <p:spPr bwMode="ltGray">
              <a:xfrm rot="1525830">
                <a:off x="1009" y="3497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36" name="Rectangle 47"/>
              <p:cNvSpPr>
                <a:spLocks noChangeArrowheads="1"/>
              </p:cNvSpPr>
              <p:nvPr userDrawn="1"/>
            </p:nvSpPr>
            <p:spPr bwMode="ltGray">
              <a:xfrm rot="1788117">
                <a:off x="990" y="3519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37" name="Rectangle 48"/>
              <p:cNvSpPr>
                <a:spLocks noChangeArrowheads="1"/>
              </p:cNvSpPr>
              <p:nvPr userDrawn="1"/>
            </p:nvSpPr>
            <p:spPr bwMode="ltGray">
              <a:xfrm rot="1788117">
                <a:off x="969" y="3544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38" name="Rectangle 49"/>
              <p:cNvSpPr>
                <a:spLocks noChangeArrowheads="1"/>
              </p:cNvSpPr>
              <p:nvPr userDrawn="1"/>
            </p:nvSpPr>
            <p:spPr bwMode="ltGray">
              <a:xfrm rot="841630">
                <a:off x="1113" y="3355"/>
                <a:ext cx="75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39" name="Rectangle 50"/>
              <p:cNvSpPr>
                <a:spLocks noChangeArrowheads="1"/>
              </p:cNvSpPr>
              <p:nvPr userDrawn="1"/>
            </p:nvSpPr>
            <p:spPr bwMode="ltGray">
              <a:xfrm rot="841630">
                <a:off x="1100" y="3378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40" name="Rectangle 51"/>
              <p:cNvSpPr>
                <a:spLocks noChangeArrowheads="1"/>
              </p:cNvSpPr>
              <p:nvPr userDrawn="1"/>
            </p:nvSpPr>
            <p:spPr bwMode="ltGray">
              <a:xfrm rot="1308689">
                <a:off x="1086" y="3404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41" name="Rectangle 52"/>
              <p:cNvSpPr>
                <a:spLocks noChangeArrowheads="1"/>
              </p:cNvSpPr>
              <p:nvPr userDrawn="1"/>
            </p:nvSpPr>
            <p:spPr bwMode="ltGray">
              <a:xfrm rot="1308689">
                <a:off x="1064" y="3425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42" name="Rectangle 53"/>
              <p:cNvSpPr>
                <a:spLocks noChangeArrowheads="1"/>
              </p:cNvSpPr>
              <p:nvPr userDrawn="1"/>
            </p:nvSpPr>
            <p:spPr bwMode="ltGray">
              <a:xfrm rot="469913">
                <a:off x="1172" y="3225"/>
                <a:ext cx="81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43" name="Rectangle 54"/>
              <p:cNvSpPr>
                <a:spLocks noChangeArrowheads="1"/>
              </p:cNvSpPr>
              <p:nvPr userDrawn="1"/>
            </p:nvSpPr>
            <p:spPr bwMode="ltGray">
              <a:xfrm rot="559869">
                <a:off x="1162" y="3250"/>
                <a:ext cx="81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44" name="Rectangle 55"/>
              <p:cNvSpPr>
                <a:spLocks noChangeArrowheads="1"/>
              </p:cNvSpPr>
              <p:nvPr userDrawn="1"/>
            </p:nvSpPr>
            <p:spPr bwMode="ltGray">
              <a:xfrm rot="734079">
                <a:off x="1154" y="3276"/>
                <a:ext cx="81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45" name="Rectangle 56"/>
              <p:cNvSpPr>
                <a:spLocks noChangeArrowheads="1"/>
              </p:cNvSpPr>
              <p:nvPr userDrawn="1"/>
            </p:nvSpPr>
            <p:spPr bwMode="ltGray">
              <a:xfrm rot="734079">
                <a:off x="1141" y="3304"/>
                <a:ext cx="75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46" name="Rectangle 57"/>
              <p:cNvSpPr>
                <a:spLocks noChangeArrowheads="1"/>
              </p:cNvSpPr>
              <p:nvPr userDrawn="1"/>
            </p:nvSpPr>
            <p:spPr bwMode="ltGray">
              <a:xfrm rot="-293905">
                <a:off x="1211" y="3096"/>
                <a:ext cx="81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47" name="Rectangle 58"/>
              <p:cNvSpPr>
                <a:spLocks noChangeArrowheads="1"/>
              </p:cNvSpPr>
              <p:nvPr userDrawn="1"/>
            </p:nvSpPr>
            <p:spPr bwMode="ltGray">
              <a:xfrm rot="-8">
                <a:off x="1201" y="3122"/>
                <a:ext cx="81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48" name="Rectangle 59"/>
              <p:cNvSpPr>
                <a:spLocks noChangeArrowheads="1"/>
              </p:cNvSpPr>
              <p:nvPr userDrawn="1"/>
            </p:nvSpPr>
            <p:spPr bwMode="ltGray">
              <a:xfrm rot="-8">
                <a:off x="1200" y="3147"/>
                <a:ext cx="81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49" name="Rectangle 60"/>
              <p:cNvSpPr>
                <a:spLocks noChangeArrowheads="1"/>
              </p:cNvSpPr>
              <p:nvPr userDrawn="1"/>
            </p:nvSpPr>
            <p:spPr bwMode="ltGray">
              <a:xfrm rot="214188">
                <a:off x="1189" y="3173"/>
                <a:ext cx="81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0" name="Rectangle 61"/>
              <p:cNvSpPr>
                <a:spLocks noChangeArrowheads="1"/>
              </p:cNvSpPr>
              <p:nvPr userDrawn="1"/>
            </p:nvSpPr>
            <p:spPr bwMode="ltGray">
              <a:xfrm rot="-682388">
                <a:off x="1219" y="2965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1" name="Rectangle 62"/>
              <p:cNvSpPr>
                <a:spLocks noChangeArrowheads="1"/>
              </p:cNvSpPr>
              <p:nvPr userDrawn="1"/>
            </p:nvSpPr>
            <p:spPr bwMode="ltGray">
              <a:xfrm rot="-480400">
                <a:off x="1220" y="2991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2" name="Rectangle 63"/>
              <p:cNvSpPr>
                <a:spLocks noChangeArrowheads="1"/>
              </p:cNvSpPr>
              <p:nvPr userDrawn="1"/>
            </p:nvSpPr>
            <p:spPr bwMode="ltGray">
              <a:xfrm rot="-480400">
                <a:off x="1220" y="3015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3" name="Rectangle 64"/>
              <p:cNvSpPr>
                <a:spLocks noChangeArrowheads="1"/>
              </p:cNvSpPr>
              <p:nvPr userDrawn="1"/>
            </p:nvSpPr>
            <p:spPr bwMode="ltGray">
              <a:xfrm rot="-270546">
                <a:off x="1219" y="3041"/>
                <a:ext cx="81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4" name="Rectangle 65"/>
              <p:cNvSpPr>
                <a:spLocks noChangeArrowheads="1"/>
              </p:cNvSpPr>
              <p:nvPr userDrawn="1"/>
            </p:nvSpPr>
            <p:spPr bwMode="ltGray">
              <a:xfrm rot="-1132286">
                <a:off x="1207" y="2843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5" name="Rectangle 66"/>
              <p:cNvSpPr>
                <a:spLocks noChangeArrowheads="1"/>
              </p:cNvSpPr>
              <p:nvPr userDrawn="1"/>
            </p:nvSpPr>
            <p:spPr bwMode="ltGray">
              <a:xfrm rot="-969272">
                <a:off x="1213" y="2864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6" name="Rectangle 67"/>
              <p:cNvSpPr>
                <a:spLocks noChangeArrowheads="1"/>
              </p:cNvSpPr>
              <p:nvPr userDrawn="1"/>
            </p:nvSpPr>
            <p:spPr bwMode="ltGray">
              <a:xfrm rot="-969272">
                <a:off x="1216" y="2888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7" name="Rectangle 68"/>
              <p:cNvSpPr>
                <a:spLocks noChangeArrowheads="1"/>
              </p:cNvSpPr>
              <p:nvPr userDrawn="1"/>
            </p:nvSpPr>
            <p:spPr bwMode="ltGray">
              <a:xfrm rot="-806259">
                <a:off x="1219" y="2915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8" name="Rectangle 69"/>
              <p:cNvSpPr>
                <a:spLocks noChangeArrowheads="1"/>
              </p:cNvSpPr>
              <p:nvPr userDrawn="1"/>
            </p:nvSpPr>
            <p:spPr bwMode="ltGray">
              <a:xfrm rot="-1543941">
                <a:off x="1165" y="2727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59" name="Rectangle 70"/>
              <p:cNvSpPr>
                <a:spLocks noChangeArrowheads="1"/>
              </p:cNvSpPr>
              <p:nvPr userDrawn="1"/>
            </p:nvSpPr>
            <p:spPr bwMode="ltGray">
              <a:xfrm rot="-1341953">
                <a:off x="1176" y="2752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60" name="Rectangle 71"/>
              <p:cNvSpPr>
                <a:spLocks noChangeArrowheads="1"/>
              </p:cNvSpPr>
              <p:nvPr userDrawn="1"/>
            </p:nvSpPr>
            <p:spPr bwMode="ltGray">
              <a:xfrm rot="-1341953">
                <a:off x="1184" y="2775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61" name="Rectangle 72"/>
              <p:cNvSpPr>
                <a:spLocks noChangeArrowheads="1"/>
              </p:cNvSpPr>
              <p:nvPr userDrawn="1"/>
            </p:nvSpPr>
            <p:spPr bwMode="ltGray">
              <a:xfrm rot="-1341953">
                <a:off x="1194" y="2795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62" name="Rectangle 73"/>
              <p:cNvSpPr>
                <a:spLocks noChangeArrowheads="1"/>
              </p:cNvSpPr>
              <p:nvPr userDrawn="1"/>
            </p:nvSpPr>
            <p:spPr bwMode="ltGray">
              <a:xfrm rot="-1928746">
                <a:off x="1101" y="2628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63" name="Rectangle 74"/>
              <p:cNvSpPr>
                <a:spLocks noChangeArrowheads="1"/>
              </p:cNvSpPr>
              <p:nvPr userDrawn="1"/>
            </p:nvSpPr>
            <p:spPr bwMode="ltGray">
              <a:xfrm rot="-1844175">
                <a:off x="1114" y="2645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64" name="Rectangle 75"/>
              <p:cNvSpPr>
                <a:spLocks noChangeArrowheads="1"/>
              </p:cNvSpPr>
              <p:nvPr userDrawn="1"/>
            </p:nvSpPr>
            <p:spPr bwMode="ltGray">
              <a:xfrm rot="-1752383">
                <a:off x="1129" y="2667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65" name="Rectangle 76"/>
              <p:cNvSpPr>
                <a:spLocks noChangeArrowheads="1"/>
              </p:cNvSpPr>
              <p:nvPr userDrawn="1"/>
            </p:nvSpPr>
            <p:spPr bwMode="ltGray">
              <a:xfrm rot="-1752383">
                <a:off x="1142" y="2684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66" name="Rectangle 77"/>
              <p:cNvSpPr>
                <a:spLocks noChangeArrowheads="1"/>
              </p:cNvSpPr>
              <p:nvPr userDrawn="1"/>
            </p:nvSpPr>
            <p:spPr bwMode="ltGray">
              <a:xfrm rot="-2466736">
                <a:off x="1014" y="2538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67" name="Rectangle 78"/>
              <p:cNvSpPr>
                <a:spLocks noChangeArrowheads="1"/>
              </p:cNvSpPr>
              <p:nvPr userDrawn="1"/>
            </p:nvSpPr>
            <p:spPr bwMode="ltGray">
              <a:xfrm rot="-2466736">
                <a:off x="1035" y="2557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68" name="Rectangle 79"/>
              <p:cNvSpPr>
                <a:spLocks noChangeArrowheads="1"/>
              </p:cNvSpPr>
              <p:nvPr userDrawn="1"/>
            </p:nvSpPr>
            <p:spPr bwMode="ltGray">
              <a:xfrm rot="-2466736">
                <a:off x="1050" y="2574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69" name="Rectangle 80"/>
              <p:cNvSpPr>
                <a:spLocks noChangeArrowheads="1"/>
              </p:cNvSpPr>
              <p:nvPr userDrawn="1"/>
            </p:nvSpPr>
            <p:spPr bwMode="ltGray">
              <a:xfrm rot="-2342866">
                <a:off x="1068" y="2590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70" name="Freeform 81"/>
              <p:cNvSpPr>
                <a:spLocks/>
              </p:cNvSpPr>
              <p:nvPr userDrawn="1"/>
            </p:nvSpPr>
            <p:spPr bwMode="ltGray">
              <a:xfrm>
                <a:off x="486" y="2563"/>
                <a:ext cx="180" cy="151"/>
              </a:xfrm>
              <a:custGeom>
                <a:avLst/>
                <a:gdLst>
                  <a:gd name="T0" fmla="*/ 0 w 180"/>
                  <a:gd name="T1" fmla="*/ 144 h 151"/>
                  <a:gd name="T2" fmla="*/ 28 w 180"/>
                  <a:gd name="T3" fmla="*/ 147 h 151"/>
                  <a:gd name="T4" fmla="*/ 64 w 180"/>
                  <a:gd name="T5" fmla="*/ 46 h 151"/>
                  <a:gd name="T6" fmla="*/ 94 w 180"/>
                  <a:gd name="T7" fmla="*/ 151 h 151"/>
                  <a:gd name="T8" fmla="*/ 129 w 180"/>
                  <a:gd name="T9" fmla="*/ 151 h 151"/>
                  <a:gd name="T10" fmla="*/ 180 w 180"/>
                  <a:gd name="T11" fmla="*/ 9 h 151"/>
                  <a:gd name="T12" fmla="*/ 148 w 180"/>
                  <a:gd name="T13" fmla="*/ 10 h 151"/>
                  <a:gd name="T14" fmla="*/ 112 w 180"/>
                  <a:gd name="T15" fmla="*/ 112 h 151"/>
                  <a:gd name="T16" fmla="*/ 79 w 180"/>
                  <a:gd name="T17" fmla="*/ 0 h 151"/>
                  <a:gd name="T18" fmla="*/ 48 w 180"/>
                  <a:gd name="T19" fmla="*/ 0 h 151"/>
                  <a:gd name="T20" fmla="*/ 0 w 180"/>
                  <a:gd name="T21" fmla="*/ 144 h 15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80" h="151">
                    <a:moveTo>
                      <a:pt x="0" y="144"/>
                    </a:moveTo>
                    <a:lnTo>
                      <a:pt x="28" y="147"/>
                    </a:lnTo>
                    <a:lnTo>
                      <a:pt x="64" y="46"/>
                    </a:lnTo>
                    <a:lnTo>
                      <a:pt x="94" y="151"/>
                    </a:lnTo>
                    <a:lnTo>
                      <a:pt x="129" y="151"/>
                    </a:lnTo>
                    <a:lnTo>
                      <a:pt x="180" y="9"/>
                    </a:lnTo>
                    <a:lnTo>
                      <a:pt x="148" y="10"/>
                    </a:lnTo>
                    <a:lnTo>
                      <a:pt x="112" y="112"/>
                    </a:lnTo>
                    <a:lnTo>
                      <a:pt x="79" y="0"/>
                    </a:lnTo>
                    <a:lnTo>
                      <a:pt x="48" y="0"/>
                    </a:lnTo>
                    <a:lnTo>
                      <a:pt x="0" y="144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1" name="Rectangle 82"/>
              <p:cNvSpPr>
                <a:spLocks noChangeArrowheads="1"/>
              </p:cNvSpPr>
              <p:nvPr userDrawn="1"/>
            </p:nvSpPr>
            <p:spPr bwMode="ltGray">
              <a:xfrm rot="6575641">
                <a:off x="-217" y="3138"/>
                <a:ext cx="122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72" name="Rectangle 83"/>
              <p:cNvSpPr>
                <a:spLocks noChangeArrowheads="1"/>
              </p:cNvSpPr>
              <p:nvPr userDrawn="1"/>
            </p:nvSpPr>
            <p:spPr bwMode="ltGray">
              <a:xfrm rot="238799">
                <a:off x="4" y="3146"/>
                <a:ext cx="1031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73" name="Rectangle 84"/>
              <p:cNvSpPr>
                <a:spLocks noChangeArrowheads="1"/>
              </p:cNvSpPr>
              <p:nvPr userDrawn="1"/>
            </p:nvSpPr>
            <p:spPr bwMode="ltGray">
              <a:xfrm rot="-2957028">
                <a:off x="907" y="2472"/>
                <a:ext cx="81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74" name="Rectangle 85"/>
              <p:cNvSpPr>
                <a:spLocks noChangeArrowheads="1"/>
              </p:cNvSpPr>
              <p:nvPr userDrawn="1"/>
            </p:nvSpPr>
            <p:spPr bwMode="ltGray">
              <a:xfrm rot="-2957028">
                <a:off x="930" y="2486"/>
                <a:ext cx="81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75" name="Rectangle 86"/>
              <p:cNvSpPr>
                <a:spLocks noChangeArrowheads="1"/>
              </p:cNvSpPr>
              <p:nvPr userDrawn="1"/>
            </p:nvSpPr>
            <p:spPr bwMode="ltGray">
              <a:xfrm rot="-2957028">
                <a:off x="954" y="2497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76" name="Rectangle 87"/>
              <p:cNvSpPr>
                <a:spLocks noChangeArrowheads="1"/>
              </p:cNvSpPr>
              <p:nvPr userDrawn="1"/>
            </p:nvSpPr>
            <p:spPr bwMode="ltGray">
              <a:xfrm rot="-2661033">
                <a:off x="974" y="2509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77" name="Rectangle 88"/>
              <p:cNvSpPr>
                <a:spLocks noChangeArrowheads="1"/>
              </p:cNvSpPr>
              <p:nvPr userDrawn="1"/>
            </p:nvSpPr>
            <p:spPr bwMode="ltGray">
              <a:xfrm rot="-3638503">
                <a:off x="788" y="2426"/>
                <a:ext cx="75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78" name="Rectangle 89"/>
              <p:cNvSpPr>
                <a:spLocks noChangeArrowheads="1"/>
              </p:cNvSpPr>
              <p:nvPr userDrawn="1"/>
            </p:nvSpPr>
            <p:spPr bwMode="ltGray">
              <a:xfrm rot="-3638503">
                <a:off x="815" y="2434"/>
                <a:ext cx="75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79" name="Rectangle 90"/>
              <p:cNvSpPr>
                <a:spLocks noChangeArrowheads="1"/>
              </p:cNvSpPr>
              <p:nvPr userDrawn="1"/>
            </p:nvSpPr>
            <p:spPr bwMode="ltGray">
              <a:xfrm rot="-3514633">
                <a:off x="837" y="2440"/>
                <a:ext cx="81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80" name="Rectangle 91"/>
              <p:cNvSpPr>
                <a:spLocks noChangeArrowheads="1"/>
              </p:cNvSpPr>
              <p:nvPr userDrawn="1"/>
            </p:nvSpPr>
            <p:spPr bwMode="ltGray">
              <a:xfrm rot="-3220799">
                <a:off x="862" y="2452"/>
                <a:ext cx="81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81" name="Rectangle 92"/>
              <p:cNvSpPr>
                <a:spLocks noChangeArrowheads="1"/>
              </p:cNvSpPr>
              <p:nvPr userDrawn="1"/>
            </p:nvSpPr>
            <p:spPr bwMode="ltGray">
              <a:xfrm rot="-4338250">
                <a:off x="649" y="2396"/>
                <a:ext cx="75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82" name="Rectangle 93"/>
              <p:cNvSpPr>
                <a:spLocks noChangeArrowheads="1"/>
              </p:cNvSpPr>
              <p:nvPr userDrawn="1"/>
            </p:nvSpPr>
            <p:spPr bwMode="ltGray">
              <a:xfrm rot="-4250359">
                <a:off x="677" y="2402"/>
                <a:ext cx="75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83" name="Rectangle 94"/>
              <p:cNvSpPr>
                <a:spLocks noChangeArrowheads="1"/>
              </p:cNvSpPr>
              <p:nvPr userDrawn="1"/>
            </p:nvSpPr>
            <p:spPr bwMode="ltGray">
              <a:xfrm rot="-4250359">
                <a:off x="708" y="2406"/>
                <a:ext cx="75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84" name="Rectangle 95"/>
              <p:cNvSpPr>
                <a:spLocks noChangeArrowheads="1"/>
              </p:cNvSpPr>
              <p:nvPr userDrawn="1"/>
            </p:nvSpPr>
            <p:spPr bwMode="ltGray">
              <a:xfrm rot="-3989246">
                <a:off x="738" y="2410"/>
                <a:ext cx="75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85" name="Rectangle 96"/>
              <p:cNvSpPr>
                <a:spLocks noChangeArrowheads="1"/>
              </p:cNvSpPr>
              <p:nvPr userDrawn="1"/>
            </p:nvSpPr>
            <p:spPr bwMode="ltGray">
              <a:xfrm rot="-4862215">
                <a:off x="503" y="2394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86" name="Rectangle 97"/>
              <p:cNvSpPr>
                <a:spLocks noChangeArrowheads="1"/>
              </p:cNvSpPr>
              <p:nvPr userDrawn="1"/>
            </p:nvSpPr>
            <p:spPr bwMode="ltGray">
              <a:xfrm rot="-4673370">
                <a:off x="534" y="2392"/>
                <a:ext cx="75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87" name="Rectangle 98"/>
              <p:cNvSpPr>
                <a:spLocks noChangeArrowheads="1"/>
              </p:cNvSpPr>
              <p:nvPr userDrawn="1"/>
            </p:nvSpPr>
            <p:spPr bwMode="ltGray">
              <a:xfrm rot="-4646721">
                <a:off x="563" y="2390"/>
                <a:ext cx="75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88" name="Rectangle 99"/>
              <p:cNvSpPr>
                <a:spLocks noChangeArrowheads="1"/>
              </p:cNvSpPr>
              <p:nvPr userDrawn="1"/>
            </p:nvSpPr>
            <p:spPr bwMode="ltGray">
              <a:xfrm rot="-4580623">
                <a:off x="595" y="2390"/>
                <a:ext cx="75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89" name="Rectangle 100"/>
              <p:cNvSpPr>
                <a:spLocks noChangeArrowheads="1"/>
              </p:cNvSpPr>
              <p:nvPr userDrawn="1"/>
            </p:nvSpPr>
            <p:spPr bwMode="ltGray">
              <a:xfrm rot="-5195129">
                <a:off x="355" y="2414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90" name="Rectangle 101"/>
              <p:cNvSpPr>
                <a:spLocks noChangeArrowheads="1"/>
              </p:cNvSpPr>
              <p:nvPr userDrawn="1"/>
            </p:nvSpPr>
            <p:spPr bwMode="ltGray">
              <a:xfrm rot="-5360484">
                <a:off x="385" y="2408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91" name="Rectangle 102"/>
              <p:cNvSpPr>
                <a:spLocks noChangeArrowheads="1"/>
              </p:cNvSpPr>
              <p:nvPr userDrawn="1"/>
            </p:nvSpPr>
            <p:spPr bwMode="ltGray">
              <a:xfrm rot="-5288939">
                <a:off x="419" y="2404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92" name="Rectangle 103"/>
              <p:cNvSpPr>
                <a:spLocks noChangeArrowheads="1"/>
              </p:cNvSpPr>
              <p:nvPr userDrawn="1"/>
            </p:nvSpPr>
            <p:spPr bwMode="ltGray">
              <a:xfrm rot="-5164854">
                <a:off x="449" y="2400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93" name="Rectangle 104"/>
              <p:cNvSpPr>
                <a:spLocks noChangeArrowheads="1"/>
              </p:cNvSpPr>
              <p:nvPr userDrawn="1"/>
            </p:nvSpPr>
            <p:spPr bwMode="ltGray">
              <a:xfrm rot="-6132163">
                <a:off x="206" y="2458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94" name="Rectangle 105"/>
              <p:cNvSpPr>
                <a:spLocks noChangeArrowheads="1"/>
              </p:cNvSpPr>
              <p:nvPr userDrawn="1"/>
            </p:nvSpPr>
            <p:spPr bwMode="ltGray">
              <a:xfrm rot="-6220433">
                <a:off x="237" y="2448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95" name="Rectangle 106"/>
              <p:cNvSpPr>
                <a:spLocks noChangeArrowheads="1"/>
              </p:cNvSpPr>
              <p:nvPr userDrawn="1"/>
            </p:nvSpPr>
            <p:spPr bwMode="ltGray">
              <a:xfrm rot="-6110943">
                <a:off x="266" y="2438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96" name="Rectangle 107"/>
              <p:cNvSpPr>
                <a:spLocks noChangeArrowheads="1"/>
              </p:cNvSpPr>
              <p:nvPr userDrawn="1"/>
            </p:nvSpPr>
            <p:spPr bwMode="ltGray">
              <a:xfrm rot="-5919570">
                <a:off x="293" y="2426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97" name="Rectangle 108"/>
              <p:cNvSpPr>
                <a:spLocks noChangeArrowheads="1"/>
              </p:cNvSpPr>
              <p:nvPr userDrawn="1"/>
            </p:nvSpPr>
            <p:spPr bwMode="ltGray">
              <a:xfrm rot="-7376291">
                <a:off x="6" y="2548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98" name="Rectangle 109"/>
              <p:cNvSpPr>
                <a:spLocks noChangeArrowheads="1"/>
              </p:cNvSpPr>
              <p:nvPr userDrawn="1"/>
            </p:nvSpPr>
            <p:spPr bwMode="ltGray">
              <a:xfrm rot="-7168347">
                <a:off x="65" y="2516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99" name="Rectangle 110"/>
              <p:cNvSpPr>
                <a:spLocks noChangeArrowheads="1"/>
              </p:cNvSpPr>
              <p:nvPr userDrawn="1"/>
            </p:nvSpPr>
            <p:spPr bwMode="ltGray">
              <a:xfrm rot="-6802416">
                <a:off x="92" y="2502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0" name="Rectangle 111"/>
              <p:cNvSpPr>
                <a:spLocks noChangeArrowheads="1"/>
              </p:cNvSpPr>
              <p:nvPr userDrawn="1"/>
            </p:nvSpPr>
            <p:spPr bwMode="ltGray">
              <a:xfrm rot="-6802416">
                <a:off x="119" y="2492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1" name="Rectangle 112"/>
              <p:cNvSpPr>
                <a:spLocks noChangeArrowheads="1"/>
              </p:cNvSpPr>
              <p:nvPr userDrawn="1"/>
            </p:nvSpPr>
            <p:spPr bwMode="ltGray">
              <a:xfrm rot="-6457704">
                <a:off x="150" y="2478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2" name="Rectangle 113"/>
              <p:cNvSpPr>
                <a:spLocks noChangeArrowheads="1"/>
              </p:cNvSpPr>
              <p:nvPr userDrawn="1"/>
            </p:nvSpPr>
            <p:spPr bwMode="ltGray">
              <a:xfrm rot="-1876771">
                <a:off x="0" y="3363"/>
                <a:ext cx="75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3" name="Rectangle 114"/>
              <p:cNvSpPr>
                <a:spLocks noChangeArrowheads="1"/>
              </p:cNvSpPr>
              <p:nvPr userDrawn="1"/>
            </p:nvSpPr>
            <p:spPr bwMode="ltGray">
              <a:xfrm rot="3283992">
                <a:off x="511" y="3478"/>
                <a:ext cx="242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4" name="Rectangle 115"/>
              <p:cNvSpPr>
                <a:spLocks noChangeArrowheads="1"/>
              </p:cNvSpPr>
              <p:nvPr userDrawn="1"/>
            </p:nvSpPr>
            <p:spPr bwMode="ltGray">
              <a:xfrm rot="3283992">
                <a:off x="35" y="2798"/>
                <a:ext cx="242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5" name="Rectangle 116"/>
              <p:cNvSpPr>
                <a:spLocks noChangeArrowheads="1"/>
              </p:cNvSpPr>
              <p:nvPr userDrawn="1"/>
            </p:nvSpPr>
            <p:spPr bwMode="ltGray">
              <a:xfrm rot="-1876771">
                <a:off x="700" y="2851"/>
                <a:ext cx="317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6" name="Rectangle 117"/>
              <p:cNvSpPr>
                <a:spLocks noChangeArrowheads="1"/>
              </p:cNvSpPr>
              <p:nvPr userDrawn="1"/>
            </p:nvSpPr>
            <p:spPr bwMode="ltGray">
              <a:xfrm rot="5908516">
                <a:off x="200" y="3915"/>
                <a:ext cx="138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7" name="Rectangle 118"/>
              <p:cNvSpPr>
                <a:spLocks noChangeArrowheads="1"/>
              </p:cNvSpPr>
              <p:nvPr userDrawn="1"/>
            </p:nvSpPr>
            <p:spPr bwMode="ltGray">
              <a:xfrm rot="6683973">
                <a:off x="45" y="3915"/>
                <a:ext cx="144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8" name="Rectangle 119"/>
              <p:cNvSpPr>
                <a:spLocks noChangeArrowheads="1"/>
              </p:cNvSpPr>
              <p:nvPr userDrawn="1"/>
            </p:nvSpPr>
            <p:spPr bwMode="ltGray">
              <a:xfrm rot="5245609">
                <a:off x="361" y="3893"/>
                <a:ext cx="132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9" name="Rectangle 120"/>
              <p:cNvSpPr>
                <a:spLocks noChangeArrowheads="1"/>
              </p:cNvSpPr>
              <p:nvPr userDrawn="1"/>
            </p:nvSpPr>
            <p:spPr bwMode="ltGray">
              <a:xfrm rot="4500520">
                <a:off x="522" y="3847"/>
                <a:ext cx="132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0" name="Rectangle 121"/>
              <p:cNvSpPr>
                <a:spLocks noChangeArrowheads="1"/>
              </p:cNvSpPr>
              <p:nvPr userDrawn="1"/>
            </p:nvSpPr>
            <p:spPr bwMode="ltGray">
              <a:xfrm rot="3805227">
                <a:off x="670" y="3778"/>
                <a:ext cx="132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1" name="Rectangle 122"/>
              <p:cNvSpPr>
                <a:spLocks noChangeArrowheads="1"/>
              </p:cNvSpPr>
              <p:nvPr userDrawn="1"/>
            </p:nvSpPr>
            <p:spPr bwMode="ltGray">
              <a:xfrm rot="3060138">
                <a:off x="813" y="3688"/>
                <a:ext cx="132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2" name="Rectangle 123"/>
              <p:cNvSpPr>
                <a:spLocks noChangeArrowheads="1"/>
              </p:cNvSpPr>
              <p:nvPr userDrawn="1"/>
            </p:nvSpPr>
            <p:spPr bwMode="ltGray">
              <a:xfrm rot="2090281">
                <a:off x="938" y="3582"/>
                <a:ext cx="132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3" name="Rectangle 124"/>
              <p:cNvSpPr>
                <a:spLocks noChangeArrowheads="1"/>
              </p:cNvSpPr>
              <p:nvPr userDrawn="1"/>
            </p:nvSpPr>
            <p:spPr bwMode="ltGray">
              <a:xfrm rot="-7168347">
                <a:off x="-18" y="2506"/>
                <a:ext cx="132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4" name="Rectangle 125"/>
              <p:cNvSpPr>
                <a:spLocks noChangeArrowheads="1"/>
              </p:cNvSpPr>
              <p:nvPr userDrawn="1"/>
            </p:nvSpPr>
            <p:spPr bwMode="ltGray">
              <a:xfrm rot="-6406501">
                <a:off x="136" y="2433"/>
                <a:ext cx="132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5" name="Rectangle 126"/>
              <p:cNvSpPr>
                <a:spLocks noChangeArrowheads="1"/>
              </p:cNvSpPr>
              <p:nvPr userDrawn="1"/>
            </p:nvSpPr>
            <p:spPr bwMode="ltGray">
              <a:xfrm rot="-4970620">
                <a:off x="447" y="2364"/>
                <a:ext cx="138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6" name="Rectangle 127"/>
              <p:cNvSpPr>
                <a:spLocks noChangeArrowheads="1"/>
              </p:cNvSpPr>
              <p:nvPr userDrawn="1"/>
            </p:nvSpPr>
            <p:spPr bwMode="ltGray">
              <a:xfrm rot="-4298502">
                <a:off x="597" y="2360"/>
                <a:ext cx="150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7" name="Rectangle 128"/>
              <p:cNvSpPr>
                <a:spLocks noChangeArrowheads="1"/>
              </p:cNvSpPr>
              <p:nvPr userDrawn="1"/>
            </p:nvSpPr>
            <p:spPr bwMode="ltGray">
              <a:xfrm rot="-3676305">
                <a:off x="739" y="2386"/>
                <a:ext cx="155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8" name="Rectangle 129"/>
              <p:cNvSpPr>
                <a:spLocks noChangeArrowheads="1"/>
              </p:cNvSpPr>
              <p:nvPr userDrawn="1"/>
            </p:nvSpPr>
            <p:spPr bwMode="ltGray">
              <a:xfrm rot="-3188616">
                <a:off x="869" y="2430"/>
                <a:ext cx="167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9" name="Rectangle 130"/>
              <p:cNvSpPr>
                <a:spLocks noChangeArrowheads="1"/>
              </p:cNvSpPr>
              <p:nvPr userDrawn="1"/>
            </p:nvSpPr>
            <p:spPr bwMode="ltGray">
              <a:xfrm rot="-2610246">
                <a:off x="984" y="2497"/>
                <a:ext cx="167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20" name="Rectangle 131"/>
              <p:cNvSpPr>
                <a:spLocks noChangeArrowheads="1"/>
              </p:cNvSpPr>
              <p:nvPr userDrawn="1"/>
            </p:nvSpPr>
            <p:spPr bwMode="ltGray">
              <a:xfrm rot="-2190008">
                <a:off x="1075" y="2585"/>
                <a:ext cx="17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21" name="Rectangle 132"/>
              <p:cNvSpPr>
                <a:spLocks noChangeArrowheads="1"/>
              </p:cNvSpPr>
              <p:nvPr userDrawn="1"/>
            </p:nvSpPr>
            <p:spPr bwMode="ltGray">
              <a:xfrm rot="-1728558">
                <a:off x="1147" y="2688"/>
                <a:ext cx="167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22" name="Rectangle 133"/>
              <p:cNvSpPr>
                <a:spLocks noChangeArrowheads="1"/>
              </p:cNvSpPr>
              <p:nvPr userDrawn="1"/>
            </p:nvSpPr>
            <p:spPr bwMode="ltGray">
              <a:xfrm rot="-1172118">
                <a:off x="1198" y="2805"/>
                <a:ext cx="167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23" name="Rectangle 134"/>
              <p:cNvSpPr>
                <a:spLocks noChangeArrowheads="1"/>
              </p:cNvSpPr>
              <p:nvPr userDrawn="1"/>
            </p:nvSpPr>
            <p:spPr bwMode="ltGray">
              <a:xfrm rot="-753845">
                <a:off x="1218" y="2930"/>
                <a:ext cx="167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24" name="Rectangle 135"/>
              <p:cNvSpPr>
                <a:spLocks noChangeArrowheads="1"/>
              </p:cNvSpPr>
              <p:nvPr userDrawn="1"/>
            </p:nvSpPr>
            <p:spPr bwMode="ltGray">
              <a:xfrm rot="-287823">
                <a:off x="1213" y="3066"/>
                <a:ext cx="167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25" name="Rectangle 136"/>
              <p:cNvSpPr>
                <a:spLocks noChangeArrowheads="1"/>
              </p:cNvSpPr>
              <p:nvPr userDrawn="1"/>
            </p:nvSpPr>
            <p:spPr bwMode="ltGray">
              <a:xfrm rot="696741">
                <a:off x="1126" y="3337"/>
                <a:ext cx="150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26" name="Rectangle 137"/>
              <p:cNvSpPr>
                <a:spLocks noChangeArrowheads="1"/>
              </p:cNvSpPr>
              <p:nvPr userDrawn="1"/>
            </p:nvSpPr>
            <p:spPr bwMode="ltGray">
              <a:xfrm rot="1529990">
                <a:off x="1041" y="3465"/>
                <a:ext cx="140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27" name="Freeform 138"/>
              <p:cNvSpPr>
                <a:spLocks/>
              </p:cNvSpPr>
              <p:nvPr userDrawn="1"/>
            </p:nvSpPr>
            <p:spPr bwMode="ltGray">
              <a:xfrm>
                <a:off x="850" y="3136"/>
                <a:ext cx="204" cy="120"/>
              </a:xfrm>
              <a:custGeom>
                <a:avLst/>
                <a:gdLst>
                  <a:gd name="T0" fmla="*/ 168 w 204"/>
                  <a:gd name="T1" fmla="*/ 120 h 120"/>
                  <a:gd name="T2" fmla="*/ 204 w 204"/>
                  <a:gd name="T3" fmla="*/ 12 h 120"/>
                  <a:gd name="T4" fmla="*/ 42 w 204"/>
                  <a:gd name="T5" fmla="*/ 0 h 120"/>
                  <a:gd name="T6" fmla="*/ 0 w 204"/>
                  <a:gd name="T7" fmla="*/ 108 h 120"/>
                  <a:gd name="T8" fmla="*/ 30 w 204"/>
                  <a:gd name="T9" fmla="*/ 114 h 120"/>
                  <a:gd name="T10" fmla="*/ 60 w 204"/>
                  <a:gd name="T11" fmla="*/ 30 h 120"/>
                  <a:gd name="T12" fmla="*/ 102 w 204"/>
                  <a:gd name="T13" fmla="*/ 36 h 120"/>
                  <a:gd name="T14" fmla="*/ 78 w 204"/>
                  <a:gd name="T15" fmla="*/ 108 h 120"/>
                  <a:gd name="T16" fmla="*/ 102 w 204"/>
                  <a:gd name="T17" fmla="*/ 108 h 120"/>
                  <a:gd name="T18" fmla="*/ 132 w 204"/>
                  <a:gd name="T19" fmla="*/ 36 h 120"/>
                  <a:gd name="T20" fmla="*/ 162 w 204"/>
                  <a:gd name="T21" fmla="*/ 36 h 120"/>
                  <a:gd name="T22" fmla="*/ 138 w 204"/>
                  <a:gd name="T23" fmla="*/ 114 h 120"/>
                  <a:gd name="T24" fmla="*/ 168 w 204"/>
                  <a:gd name="T25" fmla="*/ 120 h 12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204" h="120">
                    <a:moveTo>
                      <a:pt x="168" y="120"/>
                    </a:moveTo>
                    <a:lnTo>
                      <a:pt x="204" y="12"/>
                    </a:lnTo>
                    <a:lnTo>
                      <a:pt x="42" y="0"/>
                    </a:lnTo>
                    <a:lnTo>
                      <a:pt x="0" y="108"/>
                    </a:lnTo>
                    <a:lnTo>
                      <a:pt x="30" y="114"/>
                    </a:lnTo>
                    <a:lnTo>
                      <a:pt x="60" y="30"/>
                    </a:lnTo>
                    <a:lnTo>
                      <a:pt x="102" y="36"/>
                    </a:lnTo>
                    <a:lnTo>
                      <a:pt x="78" y="108"/>
                    </a:lnTo>
                    <a:lnTo>
                      <a:pt x="102" y="108"/>
                    </a:lnTo>
                    <a:lnTo>
                      <a:pt x="132" y="36"/>
                    </a:lnTo>
                    <a:lnTo>
                      <a:pt x="162" y="36"/>
                    </a:lnTo>
                    <a:lnTo>
                      <a:pt x="138" y="114"/>
                    </a:lnTo>
                    <a:lnTo>
                      <a:pt x="168" y="12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8" name="Freeform 139"/>
              <p:cNvSpPr>
                <a:spLocks/>
              </p:cNvSpPr>
              <p:nvPr userDrawn="1"/>
            </p:nvSpPr>
            <p:spPr bwMode="ltGray">
              <a:xfrm>
                <a:off x="19" y="2722"/>
                <a:ext cx="90" cy="78"/>
              </a:xfrm>
              <a:custGeom>
                <a:avLst/>
                <a:gdLst>
                  <a:gd name="T0" fmla="*/ 66 w 90"/>
                  <a:gd name="T1" fmla="*/ 36 h 78"/>
                  <a:gd name="T2" fmla="*/ 66 w 90"/>
                  <a:gd name="T3" fmla="*/ 36 h 78"/>
                  <a:gd name="T4" fmla="*/ 18 w 90"/>
                  <a:gd name="T5" fmla="*/ 24 h 78"/>
                  <a:gd name="T6" fmla="*/ 0 w 90"/>
                  <a:gd name="T7" fmla="*/ 30 h 78"/>
                  <a:gd name="T8" fmla="*/ 36 w 90"/>
                  <a:gd name="T9" fmla="*/ 78 h 78"/>
                  <a:gd name="T10" fmla="*/ 48 w 90"/>
                  <a:gd name="T11" fmla="*/ 72 h 78"/>
                  <a:gd name="T12" fmla="*/ 24 w 90"/>
                  <a:gd name="T13" fmla="*/ 36 h 78"/>
                  <a:gd name="T14" fmla="*/ 24 w 90"/>
                  <a:gd name="T15" fmla="*/ 36 h 78"/>
                  <a:gd name="T16" fmla="*/ 72 w 90"/>
                  <a:gd name="T17" fmla="*/ 54 h 78"/>
                  <a:gd name="T18" fmla="*/ 90 w 90"/>
                  <a:gd name="T19" fmla="*/ 42 h 78"/>
                  <a:gd name="T20" fmla="*/ 54 w 90"/>
                  <a:gd name="T21" fmla="*/ 0 h 78"/>
                  <a:gd name="T22" fmla="*/ 42 w 90"/>
                  <a:gd name="T23" fmla="*/ 6 h 78"/>
                  <a:gd name="T24" fmla="*/ 66 w 90"/>
                  <a:gd name="T25" fmla="*/ 36 h 7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90" h="78">
                    <a:moveTo>
                      <a:pt x="66" y="36"/>
                    </a:moveTo>
                    <a:lnTo>
                      <a:pt x="66" y="36"/>
                    </a:lnTo>
                    <a:lnTo>
                      <a:pt x="18" y="24"/>
                    </a:lnTo>
                    <a:lnTo>
                      <a:pt x="0" y="30"/>
                    </a:lnTo>
                    <a:lnTo>
                      <a:pt x="36" y="78"/>
                    </a:lnTo>
                    <a:lnTo>
                      <a:pt x="48" y="72"/>
                    </a:lnTo>
                    <a:lnTo>
                      <a:pt x="24" y="36"/>
                    </a:lnTo>
                    <a:lnTo>
                      <a:pt x="72" y="54"/>
                    </a:lnTo>
                    <a:lnTo>
                      <a:pt x="90" y="42"/>
                    </a:lnTo>
                    <a:lnTo>
                      <a:pt x="54" y="0"/>
                    </a:lnTo>
                    <a:lnTo>
                      <a:pt x="42" y="6"/>
                    </a:lnTo>
                    <a:lnTo>
                      <a:pt x="66" y="36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9" name="Freeform 140"/>
              <p:cNvSpPr>
                <a:spLocks/>
              </p:cNvSpPr>
              <p:nvPr userDrawn="1"/>
            </p:nvSpPr>
            <p:spPr bwMode="ltGray">
              <a:xfrm>
                <a:off x="97" y="2651"/>
                <a:ext cx="101" cy="89"/>
              </a:xfrm>
              <a:custGeom>
                <a:avLst/>
                <a:gdLst>
                  <a:gd name="T0" fmla="*/ 54 w 101"/>
                  <a:gd name="T1" fmla="*/ 89 h 89"/>
                  <a:gd name="T2" fmla="*/ 65 w 101"/>
                  <a:gd name="T3" fmla="*/ 83 h 89"/>
                  <a:gd name="T4" fmla="*/ 48 w 101"/>
                  <a:gd name="T5" fmla="*/ 35 h 89"/>
                  <a:gd name="T6" fmla="*/ 89 w 101"/>
                  <a:gd name="T7" fmla="*/ 65 h 89"/>
                  <a:gd name="T8" fmla="*/ 101 w 101"/>
                  <a:gd name="T9" fmla="*/ 59 h 89"/>
                  <a:gd name="T10" fmla="*/ 83 w 101"/>
                  <a:gd name="T11" fmla="*/ 0 h 89"/>
                  <a:gd name="T12" fmla="*/ 71 w 101"/>
                  <a:gd name="T13" fmla="*/ 12 h 89"/>
                  <a:gd name="T14" fmla="*/ 83 w 101"/>
                  <a:gd name="T15" fmla="*/ 41 h 89"/>
                  <a:gd name="T16" fmla="*/ 48 w 101"/>
                  <a:gd name="T17" fmla="*/ 23 h 89"/>
                  <a:gd name="T18" fmla="*/ 36 w 101"/>
                  <a:gd name="T19" fmla="*/ 29 h 89"/>
                  <a:gd name="T20" fmla="*/ 45 w 101"/>
                  <a:gd name="T21" fmla="*/ 68 h 89"/>
                  <a:gd name="T22" fmla="*/ 18 w 101"/>
                  <a:gd name="T23" fmla="*/ 41 h 89"/>
                  <a:gd name="T24" fmla="*/ 0 w 101"/>
                  <a:gd name="T25" fmla="*/ 53 h 89"/>
                  <a:gd name="T26" fmla="*/ 54 w 101"/>
                  <a:gd name="T27" fmla="*/ 89 h 89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101" h="89">
                    <a:moveTo>
                      <a:pt x="54" y="89"/>
                    </a:moveTo>
                    <a:lnTo>
                      <a:pt x="65" y="83"/>
                    </a:lnTo>
                    <a:lnTo>
                      <a:pt x="48" y="35"/>
                    </a:lnTo>
                    <a:lnTo>
                      <a:pt x="89" y="65"/>
                    </a:lnTo>
                    <a:lnTo>
                      <a:pt x="101" y="59"/>
                    </a:lnTo>
                    <a:lnTo>
                      <a:pt x="83" y="0"/>
                    </a:lnTo>
                    <a:lnTo>
                      <a:pt x="71" y="12"/>
                    </a:lnTo>
                    <a:lnTo>
                      <a:pt x="83" y="41"/>
                    </a:lnTo>
                    <a:lnTo>
                      <a:pt x="48" y="23"/>
                    </a:lnTo>
                    <a:lnTo>
                      <a:pt x="36" y="29"/>
                    </a:lnTo>
                    <a:lnTo>
                      <a:pt x="45" y="68"/>
                    </a:lnTo>
                    <a:lnTo>
                      <a:pt x="18" y="41"/>
                    </a:lnTo>
                    <a:lnTo>
                      <a:pt x="0" y="53"/>
                    </a:lnTo>
                    <a:lnTo>
                      <a:pt x="54" y="89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0" name="Freeform 141"/>
              <p:cNvSpPr>
                <a:spLocks/>
              </p:cNvSpPr>
              <p:nvPr userDrawn="1"/>
            </p:nvSpPr>
            <p:spPr bwMode="ltGray">
              <a:xfrm>
                <a:off x="677" y="3502"/>
                <a:ext cx="83" cy="78"/>
              </a:xfrm>
              <a:custGeom>
                <a:avLst/>
                <a:gdLst>
                  <a:gd name="T0" fmla="*/ 36 w 83"/>
                  <a:gd name="T1" fmla="*/ 78 h 78"/>
                  <a:gd name="T2" fmla="*/ 83 w 83"/>
                  <a:gd name="T3" fmla="*/ 48 h 78"/>
                  <a:gd name="T4" fmla="*/ 54 w 83"/>
                  <a:gd name="T5" fmla="*/ 0 h 78"/>
                  <a:gd name="T6" fmla="*/ 0 w 83"/>
                  <a:gd name="T7" fmla="*/ 30 h 78"/>
                  <a:gd name="T8" fmla="*/ 6 w 83"/>
                  <a:gd name="T9" fmla="*/ 36 h 78"/>
                  <a:gd name="T10" fmla="*/ 42 w 83"/>
                  <a:gd name="T11" fmla="*/ 18 h 78"/>
                  <a:gd name="T12" fmla="*/ 54 w 83"/>
                  <a:gd name="T13" fmla="*/ 30 h 78"/>
                  <a:gd name="T14" fmla="*/ 24 w 83"/>
                  <a:gd name="T15" fmla="*/ 48 h 78"/>
                  <a:gd name="T16" fmla="*/ 30 w 83"/>
                  <a:gd name="T17" fmla="*/ 54 h 78"/>
                  <a:gd name="T18" fmla="*/ 60 w 83"/>
                  <a:gd name="T19" fmla="*/ 36 h 78"/>
                  <a:gd name="T20" fmla="*/ 66 w 83"/>
                  <a:gd name="T21" fmla="*/ 48 h 78"/>
                  <a:gd name="T22" fmla="*/ 30 w 83"/>
                  <a:gd name="T23" fmla="*/ 66 h 78"/>
                  <a:gd name="T24" fmla="*/ 36 w 83"/>
                  <a:gd name="T25" fmla="*/ 78 h 7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83" h="78">
                    <a:moveTo>
                      <a:pt x="36" y="78"/>
                    </a:moveTo>
                    <a:lnTo>
                      <a:pt x="83" y="48"/>
                    </a:lnTo>
                    <a:lnTo>
                      <a:pt x="54" y="0"/>
                    </a:lnTo>
                    <a:lnTo>
                      <a:pt x="0" y="30"/>
                    </a:lnTo>
                    <a:lnTo>
                      <a:pt x="6" y="36"/>
                    </a:lnTo>
                    <a:lnTo>
                      <a:pt x="42" y="18"/>
                    </a:lnTo>
                    <a:lnTo>
                      <a:pt x="54" y="30"/>
                    </a:lnTo>
                    <a:lnTo>
                      <a:pt x="24" y="48"/>
                    </a:lnTo>
                    <a:lnTo>
                      <a:pt x="30" y="54"/>
                    </a:lnTo>
                    <a:lnTo>
                      <a:pt x="60" y="36"/>
                    </a:lnTo>
                    <a:lnTo>
                      <a:pt x="66" y="48"/>
                    </a:lnTo>
                    <a:lnTo>
                      <a:pt x="30" y="66"/>
                    </a:lnTo>
                    <a:lnTo>
                      <a:pt x="36" y="78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1" name="Freeform 142"/>
              <p:cNvSpPr>
                <a:spLocks/>
              </p:cNvSpPr>
              <p:nvPr userDrawn="1"/>
            </p:nvSpPr>
            <p:spPr bwMode="ltGray">
              <a:xfrm>
                <a:off x="940" y="2782"/>
                <a:ext cx="90" cy="72"/>
              </a:xfrm>
              <a:custGeom>
                <a:avLst/>
                <a:gdLst>
                  <a:gd name="T0" fmla="*/ 90 w 90"/>
                  <a:gd name="T1" fmla="*/ 30 h 72"/>
                  <a:gd name="T2" fmla="*/ 66 w 90"/>
                  <a:gd name="T3" fmla="*/ 0 h 72"/>
                  <a:gd name="T4" fmla="*/ 0 w 90"/>
                  <a:gd name="T5" fmla="*/ 36 h 72"/>
                  <a:gd name="T6" fmla="*/ 24 w 90"/>
                  <a:gd name="T7" fmla="*/ 72 h 72"/>
                  <a:gd name="T8" fmla="*/ 36 w 90"/>
                  <a:gd name="T9" fmla="*/ 66 h 72"/>
                  <a:gd name="T10" fmla="*/ 18 w 90"/>
                  <a:gd name="T11" fmla="*/ 42 h 72"/>
                  <a:gd name="T12" fmla="*/ 36 w 90"/>
                  <a:gd name="T13" fmla="*/ 30 h 72"/>
                  <a:gd name="T14" fmla="*/ 54 w 90"/>
                  <a:gd name="T15" fmla="*/ 54 h 72"/>
                  <a:gd name="T16" fmla="*/ 60 w 90"/>
                  <a:gd name="T17" fmla="*/ 48 h 72"/>
                  <a:gd name="T18" fmla="*/ 48 w 90"/>
                  <a:gd name="T19" fmla="*/ 24 h 72"/>
                  <a:gd name="T20" fmla="*/ 60 w 90"/>
                  <a:gd name="T21" fmla="*/ 12 h 72"/>
                  <a:gd name="T22" fmla="*/ 78 w 90"/>
                  <a:gd name="T23" fmla="*/ 42 h 72"/>
                  <a:gd name="T24" fmla="*/ 90 w 90"/>
                  <a:gd name="T25" fmla="*/ 30 h 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90" h="72">
                    <a:moveTo>
                      <a:pt x="90" y="30"/>
                    </a:moveTo>
                    <a:lnTo>
                      <a:pt x="66" y="0"/>
                    </a:lnTo>
                    <a:lnTo>
                      <a:pt x="0" y="36"/>
                    </a:lnTo>
                    <a:lnTo>
                      <a:pt x="24" y="72"/>
                    </a:lnTo>
                    <a:lnTo>
                      <a:pt x="36" y="66"/>
                    </a:lnTo>
                    <a:lnTo>
                      <a:pt x="18" y="42"/>
                    </a:lnTo>
                    <a:lnTo>
                      <a:pt x="36" y="30"/>
                    </a:lnTo>
                    <a:lnTo>
                      <a:pt x="54" y="54"/>
                    </a:lnTo>
                    <a:lnTo>
                      <a:pt x="60" y="48"/>
                    </a:lnTo>
                    <a:lnTo>
                      <a:pt x="48" y="24"/>
                    </a:lnTo>
                    <a:lnTo>
                      <a:pt x="60" y="12"/>
                    </a:lnTo>
                    <a:lnTo>
                      <a:pt x="78" y="42"/>
                    </a:lnTo>
                    <a:lnTo>
                      <a:pt x="90" y="3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2" name="Freeform 143"/>
              <p:cNvSpPr>
                <a:spLocks/>
              </p:cNvSpPr>
              <p:nvPr userDrawn="1"/>
            </p:nvSpPr>
            <p:spPr bwMode="ltGray">
              <a:xfrm>
                <a:off x="898" y="2716"/>
                <a:ext cx="90" cy="84"/>
              </a:xfrm>
              <a:custGeom>
                <a:avLst/>
                <a:gdLst>
                  <a:gd name="T0" fmla="*/ 42 w 90"/>
                  <a:gd name="T1" fmla="*/ 60 h 84"/>
                  <a:gd name="T2" fmla="*/ 42 w 90"/>
                  <a:gd name="T3" fmla="*/ 60 h 84"/>
                  <a:gd name="T4" fmla="*/ 72 w 90"/>
                  <a:gd name="T5" fmla="*/ 12 h 84"/>
                  <a:gd name="T6" fmla="*/ 66 w 90"/>
                  <a:gd name="T7" fmla="*/ 0 h 84"/>
                  <a:gd name="T8" fmla="*/ 0 w 90"/>
                  <a:gd name="T9" fmla="*/ 42 h 84"/>
                  <a:gd name="T10" fmla="*/ 6 w 90"/>
                  <a:gd name="T11" fmla="*/ 54 h 84"/>
                  <a:gd name="T12" fmla="*/ 54 w 90"/>
                  <a:gd name="T13" fmla="*/ 24 h 84"/>
                  <a:gd name="T14" fmla="*/ 54 w 90"/>
                  <a:gd name="T15" fmla="*/ 24 h 84"/>
                  <a:gd name="T16" fmla="*/ 18 w 90"/>
                  <a:gd name="T17" fmla="*/ 72 h 84"/>
                  <a:gd name="T18" fmla="*/ 24 w 90"/>
                  <a:gd name="T19" fmla="*/ 84 h 84"/>
                  <a:gd name="T20" fmla="*/ 90 w 90"/>
                  <a:gd name="T21" fmla="*/ 42 h 84"/>
                  <a:gd name="T22" fmla="*/ 84 w 90"/>
                  <a:gd name="T23" fmla="*/ 30 h 84"/>
                  <a:gd name="T24" fmla="*/ 42 w 90"/>
                  <a:gd name="T25" fmla="*/ 60 h 84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90" h="84">
                    <a:moveTo>
                      <a:pt x="42" y="60"/>
                    </a:moveTo>
                    <a:lnTo>
                      <a:pt x="42" y="60"/>
                    </a:lnTo>
                    <a:lnTo>
                      <a:pt x="72" y="12"/>
                    </a:lnTo>
                    <a:lnTo>
                      <a:pt x="66" y="0"/>
                    </a:lnTo>
                    <a:lnTo>
                      <a:pt x="0" y="42"/>
                    </a:lnTo>
                    <a:lnTo>
                      <a:pt x="6" y="54"/>
                    </a:lnTo>
                    <a:lnTo>
                      <a:pt x="54" y="24"/>
                    </a:lnTo>
                    <a:lnTo>
                      <a:pt x="18" y="72"/>
                    </a:lnTo>
                    <a:lnTo>
                      <a:pt x="24" y="84"/>
                    </a:lnTo>
                    <a:lnTo>
                      <a:pt x="90" y="42"/>
                    </a:lnTo>
                    <a:lnTo>
                      <a:pt x="84" y="30"/>
                    </a:lnTo>
                    <a:lnTo>
                      <a:pt x="42" y="6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3" name="Freeform 144"/>
              <p:cNvSpPr>
                <a:spLocks/>
              </p:cNvSpPr>
              <p:nvPr userDrawn="1"/>
            </p:nvSpPr>
            <p:spPr bwMode="ltGray">
              <a:xfrm>
                <a:off x="7" y="3837"/>
                <a:ext cx="6" cy="12"/>
              </a:xfrm>
              <a:custGeom>
                <a:avLst/>
                <a:gdLst>
                  <a:gd name="T0" fmla="*/ 6 w 6"/>
                  <a:gd name="T1" fmla="*/ 0 h 12"/>
                  <a:gd name="T2" fmla="*/ 6 w 6"/>
                  <a:gd name="T3" fmla="*/ 0 h 12"/>
                  <a:gd name="T4" fmla="*/ 0 w 6"/>
                  <a:gd name="T5" fmla="*/ 0 h 12"/>
                  <a:gd name="T6" fmla="*/ 0 w 6"/>
                  <a:gd name="T7" fmla="*/ 0 h 12"/>
                  <a:gd name="T8" fmla="*/ 0 w 6"/>
                  <a:gd name="T9" fmla="*/ 12 h 12"/>
                  <a:gd name="T10" fmla="*/ 6 w 6"/>
                  <a:gd name="T11" fmla="*/ 0 h 12"/>
                  <a:gd name="T12" fmla="*/ 6 w 6"/>
                  <a:gd name="T13" fmla="*/ 0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6" h="12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4" name="Freeform 145"/>
              <p:cNvSpPr>
                <a:spLocks/>
              </p:cNvSpPr>
              <p:nvPr userDrawn="1"/>
            </p:nvSpPr>
            <p:spPr bwMode="ltGray">
              <a:xfrm>
                <a:off x="7" y="2555"/>
                <a:ext cx="30" cy="48"/>
              </a:xfrm>
              <a:custGeom>
                <a:avLst/>
                <a:gdLst>
                  <a:gd name="T0" fmla="*/ 18 w 30"/>
                  <a:gd name="T1" fmla="*/ 48 h 48"/>
                  <a:gd name="T2" fmla="*/ 18 w 30"/>
                  <a:gd name="T3" fmla="*/ 48 h 48"/>
                  <a:gd name="T4" fmla="*/ 30 w 30"/>
                  <a:gd name="T5" fmla="*/ 42 h 48"/>
                  <a:gd name="T6" fmla="*/ 0 w 30"/>
                  <a:gd name="T7" fmla="*/ 0 h 48"/>
                  <a:gd name="T8" fmla="*/ 0 w 30"/>
                  <a:gd name="T9" fmla="*/ 24 h 48"/>
                  <a:gd name="T10" fmla="*/ 18 w 30"/>
                  <a:gd name="T11" fmla="*/ 48 h 48"/>
                  <a:gd name="T12" fmla="*/ 18 w 30"/>
                  <a:gd name="T13" fmla="*/ 48 h 4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0" h="48">
                    <a:moveTo>
                      <a:pt x="18" y="48"/>
                    </a:moveTo>
                    <a:lnTo>
                      <a:pt x="18" y="48"/>
                    </a:lnTo>
                    <a:lnTo>
                      <a:pt x="30" y="42"/>
                    </a:lnTo>
                    <a:lnTo>
                      <a:pt x="0" y="0"/>
                    </a:lnTo>
                    <a:lnTo>
                      <a:pt x="0" y="24"/>
                    </a:lnTo>
                    <a:lnTo>
                      <a:pt x="18" y="48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" name="Freeform 146"/>
              <p:cNvSpPr>
                <a:spLocks/>
              </p:cNvSpPr>
              <p:nvPr userDrawn="1"/>
            </p:nvSpPr>
            <p:spPr bwMode="ltGray">
              <a:xfrm>
                <a:off x="7" y="3843"/>
                <a:ext cx="36" cy="66"/>
              </a:xfrm>
              <a:custGeom>
                <a:avLst/>
                <a:gdLst>
                  <a:gd name="T0" fmla="*/ 36 w 36"/>
                  <a:gd name="T1" fmla="*/ 0 h 66"/>
                  <a:gd name="T2" fmla="*/ 24 w 36"/>
                  <a:gd name="T3" fmla="*/ 0 h 66"/>
                  <a:gd name="T4" fmla="*/ 24 w 36"/>
                  <a:gd name="T5" fmla="*/ 0 h 66"/>
                  <a:gd name="T6" fmla="*/ 0 w 36"/>
                  <a:gd name="T7" fmla="*/ 36 h 66"/>
                  <a:gd name="T8" fmla="*/ 0 w 36"/>
                  <a:gd name="T9" fmla="*/ 66 h 66"/>
                  <a:gd name="T10" fmla="*/ 36 w 36"/>
                  <a:gd name="T11" fmla="*/ 0 h 66"/>
                  <a:gd name="T12" fmla="*/ 36 w 36"/>
                  <a:gd name="T13" fmla="*/ 0 h 6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6" h="66">
                    <a:moveTo>
                      <a:pt x="36" y="0"/>
                    </a:moveTo>
                    <a:lnTo>
                      <a:pt x="24" y="0"/>
                    </a:lnTo>
                    <a:lnTo>
                      <a:pt x="0" y="36"/>
                    </a:lnTo>
                    <a:lnTo>
                      <a:pt x="0" y="66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6" name="Rectangle 147"/>
              <p:cNvSpPr>
                <a:spLocks noChangeArrowheads="1"/>
              </p:cNvSpPr>
              <p:nvPr userDrawn="1"/>
            </p:nvSpPr>
            <p:spPr bwMode="ltGray">
              <a:xfrm rot="244926">
                <a:off x="1177" y="3201"/>
                <a:ext cx="161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37" name="Rectangle 148"/>
              <p:cNvSpPr>
                <a:spLocks noChangeArrowheads="1"/>
              </p:cNvSpPr>
              <p:nvPr userDrawn="1"/>
            </p:nvSpPr>
            <p:spPr bwMode="ltGray">
              <a:xfrm rot="-5598588">
                <a:off x="290" y="2386"/>
                <a:ext cx="138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38" name="Freeform 149"/>
              <p:cNvSpPr>
                <a:spLocks/>
              </p:cNvSpPr>
              <p:nvPr userDrawn="1"/>
            </p:nvSpPr>
            <p:spPr bwMode="ltGray">
              <a:xfrm>
                <a:off x="139" y="3573"/>
                <a:ext cx="144" cy="154"/>
              </a:xfrm>
              <a:custGeom>
                <a:avLst/>
                <a:gdLst>
                  <a:gd name="T0" fmla="*/ 0 w 144"/>
                  <a:gd name="T1" fmla="*/ 102 h 154"/>
                  <a:gd name="T2" fmla="*/ 59 w 144"/>
                  <a:gd name="T3" fmla="*/ 154 h 154"/>
                  <a:gd name="T4" fmla="*/ 117 w 144"/>
                  <a:gd name="T5" fmla="*/ 120 h 154"/>
                  <a:gd name="T6" fmla="*/ 62 w 144"/>
                  <a:gd name="T7" fmla="*/ 55 h 154"/>
                  <a:gd name="T8" fmla="*/ 104 w 144"/>
                  <a:gd name="T9" fmla="*/ 34 h 154"/>
                  <a:gd name="T10" fmla="*/ 117 w 144"/>
                  <a:gd name="T11" fmla="*/ 53 h 154"/>
                  <a:gd name="T12" fmla="*/ 141 w 144"/>
                  <a:gd name="T13" fmla="*/ 47 h 154"/>
                  <a:gd name="T14" fmla="*/ 97 w 144"/>
                  <a:gd name="T15" fmla="*/ 2 h 154"/>
                  <a:gd name="T16" fmla="*/ 36 w 144"/>
                  <a:gd name="T17" fmla="*/ 33 h 154"/>
                  <a:gd name="T18" fmla="*/ 90 w 144"/>
                  <a:gd name="T19" fmla="*/ 107 h 154"/>
                  <a:gd name="T20" fmla="*/ 28 w 144"/>
                  <a:gd name="T21" fmla="*/ 101 h 154"/>
                  <a:gd name="T22" fmla="*/ 0 w 144"/>
                  <a:gd name="T23" fmla="*/ 102 h 15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44" h="154">
                    <a:moveTo>
                      <a:pt x="0" y="102"/>
                    </a:moveTo>
                    <a:cubicBezTo>
                      <a:pt x="6" y="140"/>
                      <a:pt x="25" y="154"/>
                      <a:pt x="59" y="154"/>
                    </a:cubicBezTo>
                    <a:cubicBezTo>
                      <a:pt x="111" y="152"/>
                      <a:pt x="106" y="130"/>
                      <a:pt x="117" y="120"/>
                    </a:cubicBezTo>
                    <a:cubicBezTo>
                      <a:pt x="119" y="61"/>
                      <a:pt x="84" y="84"/>
                      <a:pt x="62" y="55"/>
                    </a:cubicBezTo>
                    <a:cubicBezTo>
                      <a:pt x="59" y="42"/>
                      <a:pt x="78" y="11"/>
                      <a:pt x="104" y="34"/>
                    </a:cubicBezTo>
                    <a:cubicBezTo>
                      <a:pt x="108" y="41"/>
                      <a:pt x="111" y="51"/>
                      <a:pt x="117" y="53"/>
                    </a:cubicBezTo>
                    <a:cubicBezTo>
                      <a:pt x="123" y="55"/>
                      <a:pt x="144" y="55"/>
                      <a:pt x="141" y="47"/>
                    </a:cubicBezTo>
                    <a:cubicBezTo>
                      <a:pt x="138" y="39"/>
                      <a:pt x="126" y="5"/>
                      <a:pt x="97" y="2"/>
                    </a:cubicBezTo>
                    <a:cubicBezTo>
                      <a:pt x="77" y="0"/>
                      <a:pt x="48" y="0"/>
                      <a:pt x="36" y="33"/>
                    </a:cubicBezTo>
                    <a:cubicBezTo>
                      <a:pt x="15" y="89"/>
                      <a:pt x="83" y="79"/>
                      <a:pt x="90" y="107"/>
                    </a:cubicBezTo>
                    <a:cubicBezTo>
                      <a:pt x="96" y="130"/>
                      <a:pt x="34" y="147"/>
                      <a:pt x="28" y="101"/>
                    </a:cubicBezTo>
                    <a:cubicBezTo>
                      <a:pt x="12" y="104"/>
                      <a:pt x="15" y="98"/>
                      <a:pt x="0" y="102"/>
                    </a:cubicBez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9" name="Freeform 150"/>
              <p:cNvSpPr>
                <a:spLocks/>
              </p:cNvSpPr>
              <p:nvPr userDrawn="1"/>
            </p:nvSpPr>
            <p:spPr bwMode="ltGray">
              <a:xfrm rot="-2857037">
                <a:off x="619" y="3550"/>
                <a:ext cx="68" cy="69"/>
              </a:xfrm>
              <a:custGeom>
                <a:avLst/>
                <a:gdLst>
                  <a:gd name="T0" fmla="*/ 0 w 144"/>
                  <a:gd name="T1" fmla="*/ 1 h 154"/>
                  <a:gd name="T2" fmla="*/ 0 w 144"/>
                  <a:gd name="T3" fmla="*/ 1 h 154"/>
                  <a:gd name="T4" fmla="*/ 1 w 144"/>
                  <a:gd name="T5" fmla="*/ 1 h 154"/>
                  <a:gd name="T6" fmla="*/ 0 w 144"/>
                  <a:gd name="T7" fmla="*/ 0 h 154"/>
                  <a:gd name="T8" fmla="*/ 1 w 144"/>
                  <a:gd name="T9" fmla="*/ 0 h 154"/>
                  <a:gd name="T10" fmla="*/ 1 w 144"/>
                  <a:gd name="T11" fmla="*/ 0 h 154"/>
                  <a:gd name="T12" fmla="*/ 1 w 144"/>
                  <a:gd name="T13" fmla="*/ 0 h 154"/>
                  <a:gd name="T14" fmla="*/ 1 w 144"/>
                  <a:gd name="T15" fmla="*/ 0 h 154"/>
                  <a:gd name="T16" fmla="*/ 0 w 144"/>
                  <a:gd name="T17" fmla="*/ 0 h 154"/>
                  <a:gd name="T18" fmla="*/ 1 w 144"/>
                  <a:gd name="T19" fmla="*/ 1 h 154"/>
                  <a:gd name="T20" fmla="*/ 0 w 144"/>
                  <a:gd name="T21" fmla="*/ 1 h 154"/>
                  <a:gd name="T22" fmla="*/ 0 w 144"/>
                  <a:gd name="T23" fmla="*/ 1 h 15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44" h="154">
                    <a:moveTo>
                      <a:pt x="0" y="102"/>
                    </a:moveTo>
                    <a:cubicBezTo>
                      <a:pt x="6" y="140"/>
                      <a:pt x="25" y="154"/>
                      <a:pt x="59" y="154"/>
                    </a:cubicBezTo>
                    <a:cubicBezTo>
                      <a:pt x="111" y="152"/>
                      <a:pt x="106" y="130"/>
                      <a:pt x="117" y="120"/>
                    </a:cubicBezTo>
                    <a:cubicBezTo>
                      <a:pt x="113" y="47"/>
                      <a:pt x="84" y="84"/>
                      <a:pt x="62" y="55"/>
                    </a:cubicBezTo>
                    <a:cubicBezTo>
                      <a:pt x="59" y="42"/>
                      <a:pt x="78" y="11"/>
                      <a:pt x="104" y="34"/>
                    </a:cubicBezTo>
                    <a:cubicBezTo>
                      <a:pt x="108" y="41"/>
                      <a:pt x="111" y="51"/>
                      <a:pt x="117" y="53"/>
                    </a:cubicBezTo>
                    <a:cubicBezTo>
                      <a:pt x="123" y="55"/>
                      <a:pt x="144" y="55"/>
                      <a:pt x="141" y="47"/>
                    </a:cubicBezTo>
                    <a:cubicBezTo>
                      <a:pt x="138" y="39"/>
                      <a:pt x="126" y="5"/>
                      <a:pt x="97" y="2"/>
                    </a:cubicBezTo>
                    <a:cubicBezTo>
                      <a:pt x="77" y="0"/>
                      <a:pt x="48" y="0"/>
                      <a:pt x="36" y="33"/>
                    </a:cubicBezTo>
                    <a:cubicBezTo>
                      <a:pt x="15" y="89"/>
                      <a:pt x="83" y="79"/>
                      <a:pt x="90" y="107"/>
                    </a:cubicBezTo>
                    <a:cubicBezTo>
                      <a:pt x="96" y="130"/>
                      <a:pt x="34" y="147"/>
                      <a:pt x="28" y="101"/>
                    </a:cubicBezTo>
                    <a:cubicBezTo>
                      <a:pt x="12" y="104"/>
                      <a:pt x="15" y="98"/>
                      <a:pt x="0" y="102"/>
                    </a:cubicBez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0" name="Freeform 151"/>
              <p:cNvSpPr>
                <a:spLocks/>
              </p:cNvSpPr>
              <p:nvPr userDrawn="1"/>
            </p:nvSpPr>
            <p:spPr bwMode="ltGray">
              <a:xfrm>
                <a:off x="235" y="2503"/>
                <a:ext cx="348" cy="127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87" y="582"/>
                  </a:cxn>
                  <a:cxn ang="0">
                    <a:pos x="348" y="1272"/>
                  </a:cxn>
                  <a:cxn ang="0">
                    <a:pos x="54" y="676"/>
                  </a:cxn>
                  <a:cxn ang="0">
                    <a:pos x="0" y="0"/>
                  </a:cxn>
                </a:cxnLst>
                <a:rect l="0" t="0" r="r" b="b"/>
                <a:pathLst>
                  <a:path w="348" h="1272">
                    <a:moveTo>
                      <a:pt x="0" y="0"/>
                    </a:moveTo>
                    <a:lnTo>
                      <a:pt x="287" y="582"/>
                    </a:lnTo>
                    <a:lnTo>
                      <a:pt x="348" y="1272"/>
                    </a:lnTo>
                    <a:lnTo>
                      <a:pt x="54" y="67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2">
                      <a:gamma/>
                      <a:shade val="96863"/>
                      <a:invGamma/>
                    </a:schemeClr>
                  </a:gs>
                </a:gsLst>
                <a:lin ang="18900000" scaled="1"/>
              </a:gra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>
                  <a:solidFill>
                    <a:srgbClr val="FFFFFF"/>
                  </a:solidFill>
                  <a:latin typeface="Tahoma" pitchFamily="34" charset="0"/>
                </a:endParaRPr>
              </a:p>
            </p:txBody>
          </p:sp>
          <p:sp>
            <p:nvSpPr>
              <p:cNvPr id="141" name="Oval 152"/>
              <p:cNvSpPr>
                <a:spLocks noChangeArrowheads="1"/>
              </p:cNvSpPr>
              <p:nvPr userDrawn="1"/>
            </p:nvSpPr>
            <p:spPr bwMode="ltGray">
              <a:xfrm rot="-1684349">
                <a:off x="296" y="3047"/>
                <a:ext cx="221" cy="174"/>
              </a:xfrm>
              <a:prstGeom prst="ellipse">
                <a:avLst/>
              </a:prstGeom>
              <a:gradFill rotWithShape="0">
                <a:gsLst>
                  <a:gs pos="0">
                    <a:schemeClr val="bg2">
                      <a:gamma/>
                      <a:shade val="90980"/>
                      <a:invGamma/>
                    </a:schemeClr>
                  </a:gs>
                  <a:gs pos="50000">
                    <a:schemeClr val="bg2"/>
                  </a:gs>
                  <a:gs pos="100000">
                    <a:schemeClr val="bg2">
                      <a:gamma/>
                      <a:shade val="90980"/>
                      <a:invGamma/>
                    </a:schemeClr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>
                  <a:solidFill>
                    <a:srgbClr val="FFFFFF"/>
                  </a:solidFill>
                  <a:latin typeface="Tahoma" pitchFamily="34" charset="0"/>
                </a:endParaRPr>
              </a:p>
            </p:txBody>
          </p:sp>
        </p:grpSp>
      </p:grpSp>
      <p:sp>
        <p:nvSpPr>
          <p:cNvPr id="99481" name="Rectangle 153"/>
          <p:cNvSpPr>
            <a:spLocks noGrp="1" noChangeArrowheads="1"/>
          </p:cNvSpPr>
          <p:nvPr>
            <p:ph type="ctrTitle" sz="quarter"/>
          </p:nvPr>
        </p:nvSpPr>
        <p:spPr>
          <a:xfrm>
            <a:off x="914400" y="1768476"/>
            <a:ext cx="10363200" cy="1736725"/>
          </a:xfrm>
        </p:spPr>
        <p:txBody>
          <a:bodyPr anchor="b" anchorCtr="1"/>
          <a:lstStyle>
            <a:lvl1pPr>
              <a:defRPr sz="5400"/>
            </a:lvl1pPr>
          </a:lstStyle>
          <a:p>
            <a:r>
              <a:rPr lang="tr-TR"/>
              <a:t>Click to edit Master title style</a:t>
            </a:r>
          </a:p>
        </p:txBody>
      </p:sp>
      <p:sp>
        <p:nvSpPr>
          <p:cNvPr id="99482" name="Rectangle 15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 typeface="Arial" charset="0"/>
              <a:buNone/>
              <a:defRPr/>
            </a:lvl1pPr>
          </a:lstStyle>
          <a:p>
            <a:r>
              <a:rPr lang="tr-TR"/>
              <a:t>Click to edit Master subtitle style</a:t>
            </a:r>
          </a:p>
        </p:txBody>
      </p:sp>
      <p:sp>
        <p:nvSpPr>
          <p:cNvPr id="155" name="Rectangle 155"/>
          <p:cNvSpPr>
            <a:spLocks noGrp="1" noChangeArrowheads="1"/>
          </p:cNvSpPr>
          <p:nvPr>
            <p:ph type="dt" sz="quarter" idx="10"/>
          </p:nvPr>
        </p:nvSpPr>
        <p:spPr>
          <a:xfrm>
            <a:off x="406400" y="6248400"/>
            <a:ext cx="3048000" cy="457200"/>
          </a:xfrm>
        </p:spPr>
        <p:txBody>
          <a:bodyPr/>
          <a:lstStyle>
            <a:lvl1pPr>
              <a:defRPr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1pPr>
          </a:lstStyle>
          <a:p>
            <a:pPr>
              <a:defRPr/>
            </a:pPr>
            <a:fld id="{D90FB45C-A85C-4C7A-9D86-37D5BFE1D2F6}" type="datetime1">
              <a:rPr lang="tr-TR">
                <a:solidFill>
                  <a:srgbClr val="FFFFFF"/>
                </a:solidFill>
              </a:rPr>
              <a:pPr>
                <a:defRPr/>
              </a:pPr>
              <a:t>11.02.2024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156" name="Rectangle 156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1pPr>
          </a:lstStyle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157" name="Rectangle 15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8400"/>
            <a:ext cx="3048000" cy="457200"/>
          </a:xfrm>
        </p:spPr>
        <p:txBody>
          <a:bodyPr/>
          <a:lstStyle>
            <a:lvl1pPr>
              <a:defRPr>
                <a:effectLst>
                  <a:outerShdw blurRad="38100" dist="38100" dir="2700000" algn="tl">
                    <a:srgbClr val="000000"/>
                  </a:outerShdw>
                </a:effectLst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D9A2B160-4745-406D-88E7-CD9F33CECEE1}" type="slidenum">
              <a:rPr lang="tr-TR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3432443"/>
      </p:ext>
    </p:extLst>
  </p:cSld>
  <p:clrMapOvr>
    <a:masterClrMapping/>
  </p:clrMapOvr>
  <p:transition spd="med" advClick="0" advTm="1000">
    <p:split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Başlık, Dikey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Dikey Metin Yer Tutucusu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Rectangle 15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541C0C-8711-4B26-BD9A-3C644D7E14DC}" type="datetime1">
              <a:rPr lang="tr-TR">
                <a:solidFill>
                  <a:srgbClr val="FFFFFF"/>
                </a:solidFill>
              </a:rPr>
              <a:pPr>
                <a:defRPr/>
              </a:pPr>
              <a:t>11.02.2024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Rectangle 15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Rectangle 15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DED1E7-7045-458D-BB61-5055ED74DE54}" type="slidenum">
              <a:rPr lang="tr-TR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2911791"/>
      </p:ext>
    </p:extLst>
  </p:cSld>
  <p:clrMapOvr>
    <a:masterClrMapping/>
  </p:clrMapOvr>
  <p:transition spd="med" advClick="0" advTm="1000">
    <p:split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Dikey Başlık ve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Dikey Başlık"/>
          <p:cNvSpPr>
            <a:spLocks noGrp="1"/>
          </p:cNvSpPr>
          <p:nvPr>
            <p:ph type="title" orient="vert"/>
          </p:nvPr>
        </p:nvSpPr>
        <p:spPr>
          <a:xfrm>
            <a:off x="8942918" y="228601"/>
            <a:ext cx="2846916" cy="5870575"/>
          </a:xfrm>
        </p:spPr>
        <p:txBody>
          <a:bodyPr vert="eaVert"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Dikey Metin Yer Tutucusu"/>
          <p:cNvSpPr>
            <a:spLocks noGrp="1"/>
          </p:cNvSpPr>
          <p:nvPr>
            <p:ph type="body" orient="vert" idx="1"/>
          </p:nvPr>
        </p:nvSpPr>
        <p:spPr>
          <a:xfrm>
            <a:off x="402167" y="228601"/>
            <a:ext cx="8337551" cy="5870575"/>
          </a:xfrm>
        </p:spPr>
        <p:txBody>
          <a:bodyPr vert="eaVert"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Rectangle 15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9DDFE-0EC3-43DB-A534-0622E9895FE9}" type="datetime1">
              <a:rPr lang="tr-TR">
                <a:solidFill>
                  <a:srgbClr val="FFFFFF"/>
                </a:solidFill>
              </a:rPr>
              <a:pPr>
                <a:defRPr/>
              </a:pPr>
              <a:t>11.02.2024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Rectangle 15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Rectangle 15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2D51FD-55D1-4047-B181-5F35DC412E00}" type="slidenum">
              <a:rPr lang="tr-TR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9465145"/>
      </p:ext>
    </p:extLst>
  </p:cSld>
  <p:clrMapOvr>
    <a:masterClrMapping/>
  </p:clrMapOvr>
  <p:transition spd="med" advClick="0" advTm="1000">
    <p:split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Başlık ve Tab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402167" y="228600"/>
            <a:ext cx="11387667" cy="1143000"/>
          </a:xfrm>
        </p:spPr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Tablo Yer Tutucusu"/>
          <p:cNvSpPr>
            <a:spLocks noGrp="1"/>
          </p:cNvSpPr>
          <p:nvPr>
            <p:ph type="tbl" idx="1"/>
          </p:nvPr>
        </p:nvSpPr>
        <p:spPr>
          <a:xfrm>
            <a:off x="402167" y="1600200"/>
            <a:ext cx="11387667" cy="4498975"/>
          </a:xfrm>
        </p:spPr>
        <p:txBody>
          <a:bodyPr/>
          <a:lstStyle/>
          <a:p>
            <a:pPr lvl="0"/>
            <a:endParaRPr lang="tr-TR" noProof="0"/>
          </a:p>
        </p:txBody>
      </p:sp>
      <p:sp>
        <p:nvSpPr>
          <p:cNvPr id="4" name="Rectangle 15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2B9B36-6E14-47D8-B4FB-AF42E3B6445B}" type="datetime1">
              <a:rPr lang="tr-TR">
                <a:solidFill>
                  <a:srgbClr val="FFFFFF"/>
                </a:solidFill>
              </a:rPr>
              <a:pPr>
                <a:defRPr/>
              </a:pPr>
              <a:t>11.02.2024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Rectangle 15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Rectangle 15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88EE4B-D01B-41D7-BAB1-9B6F9C7A9C20}" type="slidenum">
              <a:rPr lang="tr-TR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0314316"/>
      </p:ext>
    </p:extLst>
  </p:cSld>
  <p:clrMapOvr>
    <a:masterClrMapping/>
  </p:clrMapOvr>
  <p:transition spd="med" advClick="0" advTm="1000">
    <p:split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Başlık, Metin ve Graf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402167" y="228600"/>
            <a:ext cx="11387667" cy="1143000"/>
          </a:xfrm>
        </p:spPr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Metin Yer Tutucusu"/>
          <p:cNvSpPr>
            <a:spLocks noGrp="1"/>
          </p:cNvSpPr>
          <p:nvPr>
            <p:ph type="body" sz="half" idx="1"/>
          </p:nvPr>
        </p:nvSpPr>
        <p:spPr>
          <a:xfrm>
            <a:off x="402168" y="1600200"/>
            <a:ext cx="5592233" cy="4498975"/>
          </a:xfrm>
        </p:spPr>
        <p:txBody>
          <a:bodyPr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3 Grafik Yer Tutucusu"/>
          <p:cNvSpPr>
            <a:spLocks noGrp="1"/>
          </p:cNvSpPr>
          <p:nvPr>
            <p:ph type="chart" sz="half" idx="2"/>
          </p:nvPr>
        </p:nvSpPr>
        <p:spPr>
          <a:xfrm>
            <a:off x="6197601" y="1600200"/>
            <a:ext cx="5592233" cy="4498975"/>
          </a:xfrm>
        </p:spPr>
        <p:txBody>
          <a:bodyPr/>
          <a:lstStyle/>
          <a:p>
            <a:pPr lvl="0"/>
            <a:endParaRPr lang="tr-TR" noProof="0"/>
          </a:p>
        </p:txBody>
      </p:sp>
      <p:sp>
        <p:nvSpPr>
          <p:cNvPr id="5" name="Rectangle 15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E197A8-6A1B-41AF-9DC7-6948ACDBBEBE}" type="datetime1">
              <a:rPr lang="tr-TR">
                <a:solidFill>
                  <a:srgbClr val="FFFFFF"/>
                </a:solidFill>
              </a:rPr>
              <a:pPr>
                <a:defRPr/>
              </a:pPr>
              <a:t>11.02.2024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Rectangle 15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7" name="Rectangle 15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6F7D1B-9F93-4071-8547-94C6DFF89CFE}" type="slidenum">
              <a:rPr lang="tr-TR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709316"/>
      </p:ext>
    </p:extLst>
  </p:cSld>
  <p:clrMapOvr>
    <a:masterClrMapping/>
  </p:clrMapOvr>
  <p:transition spd="med" advClick="0" advTm="1000">
    <p:split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İçerik Yer Tutucusu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Rectangle 15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AC7AE2-728E-4EFA-A131-FA8794DBFEBB}" type="datetime1">
              <a:rPr lang="tr-TR">
                <a:solidFill>
                  <a:srgbClr val="FFFFFF"/>
                </a:solidFill>
              </a:rPr>
              <a:pPr>
                <a:defRPr/>
              </a:pPr>
              <a:t>11.02.2024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Rectangle 15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Rectangle 15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D9CBB0-09FD-4FB3-A512-12DBE7913E78}" type="slidenum">
              <a:rPr lang="tr-TR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2889015"/>
      </p:ext>
    </p:extLst>
  </p:cSld>
  <p:clrMapOvr>
    <a:masterClrMapping/>
  </p:clrMapOvr>
  <p:transition spd="med" advClick="0" advTm="1000">
    <p:split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Bölüm Üstbilgis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Metin Yer Tutucusu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4" name="Rectangle 15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E76080-877D-4E08-AB69-371CA975D04C}" type="datetime1">
              <a:rPr lang="tr-TR">
                <a:solidFill>
                  <a:srgbClr val="FFFFFF"/>
                </a:solidFill>
              </a:rPr>
              <a:pPr>
                <a:defRPr/>
              </a:pPr>
              <a:t>11.02.2024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Rectangle 15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Rectangle 15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227849-D356-47DC-B53B-3DEA1B255C10}" type="slidenum">
              <a:rPr lang="tr-TR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3074129"/>
      </p:ext>
    </p:extLst>
  </p:cSld>
  <p:clrMapOvr>
    <a:masterClrMapping/>
  </p:clrMapOvr>
  <p:transition spd="med" advClick="0" advTm="1000">
    <p:split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İki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İçerik Yer Tutucusu"/>
          <p:cNvSpPr>
            <a:spLocks noGrp="1"/>
          </p:cNvSpPr>
          <p:nvPr>
            <p:ph sz="half" idx="1"/>
          </p:nvPr>
        </p:nvSpPr>
        <p:spPr>
          <a:xfrm>
            <a:off x="402168" y="1600200"/>
            <a:ext cx="5592233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3 İçerik Yer Tutucusu"/>
          <p:cNvSpPr>
            <a:spLocks noGrp="1"/>
          </p:cNvSpPr>
          <p:nvPr>
            <p:ph sz="half" idx="2"/>
          </p:nvPr>
        </p:nvSpPr>
        <p:spPr>
          <a:xfrm>
            <a:off x="6197601" y="1600200"/>
            <a:ext cx="5592233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5" name="Rectangle 15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B80AC7-B658-4810-99AF-A5D3BCE33EB6}" type="datetime1">
              <a:rPr lang="tr-TR">
                <a:solidFill>
                  <a:srgbClr val="FFFFFF"/>
                </a:solidFill>
              </a:rPr>
              <a:pPr>
                <a:defRPr/>
              </a:pPr>
              <a:t>11.02.2024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Rectangle 15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7" name="Rectangle 15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11F090-CA47-4FA3-B099-78D64967F773}" type="slidenum">
              <a:rPr lang="tr-TR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7840787"/>
      </p:ext>
    </p:extLst>
  </p:cSld>
  <p:clrMapOvr>
    <a:masterClrMapping/>
  </p:clrMapOvr>
  <p:transition spd="med" advClick="0" advTm="1000">
    <p:split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Karşılaştır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Metin Yer Tutucusu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4" name="3 İçerik Yer Tutucusu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5" name="4 Metin Yer Tutucusu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6" name="5 İçerik Yer Tutucusu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7" name="Rectangle 15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018D33-7A74-4705-9388-C93F79522E95}" type="datetime1">
              <a:rPr lang="tr-TR">
                <a:solidFill>
                  <a:srgbClr val="FFFFFF"/>
                </a:solidFill>
              </a:rPr>
              <a:pPr>
                <a:defRPr/>
              </a:pPr>
              <a:t>11.02.2024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8" name="Rectangle 15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9" name="Rectangle 15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FBB206-C8F8-41F1-9F41-E74E253E648F}" type="slidenum">
              <a:rPr lang="tr-TR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8659486"/>
      </p:ext>
    </p:extLst>
  </p:cSld>
  <p:clrMapOvr>
    <a:masterClrMapping/>
  </p:clrMapOvr>
  <p:transition spd="med" advClick="0" advTm="1000">
    <p:split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Yalnızca Başlı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Rectangle 15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42EB94-23DA-4A40-B0EC-FD0D1E9F8F74}" type="datetime1">
              <a:rPr lang="tr-TR">
                <a:solidFill>
                  <a:srgbClr val="FFFFFF"/>
                </a:solidFill>
              </a:rPr>
              <a:pPr>
                <a:defRPr/>
              </a:pPr>
              <a:t>11.02.2024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4" name="Rectangle 15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Rectangle 15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7EAA5E-98A3-43EF-97FF-CAD613BD76C1}" type="slidenum">
              <a:rPr lang="tr-TR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2727661"/>
      </p:ext>
    </p:extLst>
  </p:cSld>
  <p:clrMapOvr>
    <a:masterClrMapping/>
  </p:clrMapOvr>
  <p:transition spd="med" advClick="0" advTm="1000">
    <p:split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o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5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83DD97-4A0C-4FD2-AE7F-B106F44E84D3}" type="datetime1">
              <a:rPr lang="tr-TR">
                <a:solidFill>
                  <a:srgbClr val="FFFFFF"/>
                </a:solidFill>
              </a:rPr>
              <a:pPr>
                <a:defRPr/>
              </a:pPr>
              <a:t>11.02.2024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3" name="Rectangle 15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4" name="Rectangle 15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FD1CB8-63DB-4FCE-BE81-179D70A48255}" type="slidenum">
              <a:rPr lang="tr-TR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9684903"/>
      </p:ext>
    </p:extLst>
  </p:cSld>
  <p:clrMapOvr>
    <a:masterClrMapping/>
  </p:clrMapOvr>
  <p:transition spd="med" advClick="0" advTm="1000">
    <p:split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Başlıklı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İçerik Yer Tutucusu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3 Metin Yer Tutucusu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5" name="Rectangle 15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3B4070-48B7-4BE4-BA90-445ED9EC439F}" type="datetime1">
              <a:rPr lang="tr-TR">
                <a:solidFill>
                  <a:srgbClr val="FFFFFF"/>
                </a:solidFill>
              </a:rPr>
              <a:pPr>
                <a:defRPr/>
              </a:pPr>
              <a:t>11.02.2024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Rectangle 15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7" name="Rectangle 15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3A2C9E-4E16-458E-A79B-F085F6517BFD}" type="slidenum">
              <a:rPr lang="tr-TR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8017575"/>
      </p:ext>
    </p:extLst>
  </p:cSld>
  <p:clrMapOvr>
    <a:masterClrMapping/>
  </p:clrMapOvr>
  <p:transition spd="med" advClick="0" advTm="1000">
    <p:split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aşlıklı Resi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Resim Yer Tutucusu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tr-TR" noProof="0" smtClean="0"/>
          </a:p>
        </p:txBody>
      </p:sp>
      <p:sp>
        <p:nvSpPr>
          <p:cNvPr id="4" name="3 Metin Yer Tutucusu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5" name="Rectangle 15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BA88A2-A05D-4474-8267-4FE95814FDE5}" type="datetime1">
              <a:rPr lang="tr-TR">
                <a:solidFill>
                  <a:srgbClr val="FFFFFF"/>
                </a:solidFill>
              </a:rPr>
              <a:pPr>
                <a:defRPr/>
              </a:pPr>
              <a:t>11.02.2024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Rectangle 15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7" name="Rectangle 15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B0C2AF-84FB-40D2-9400-4234F7687122}" type="slidenum">
              <a:rPr lang="tr-TR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2470497"/>
      </p:ext>
    </p:extLst>
  </p:cSld>
  <p:clrMapOvr>
    <a:masterClrMapping/>
  </p:clrMapOvr>
  <p:transition spd="med" advClick="0" advTm="1000">
    <p:split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rgbClr val="525462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1" y="1422400"/>
            <a:ext cx="12196233" cy="5435600"/>
            <a:chOff x="0" y="896"/>
            <a:chExt cx="5762" cy="3424"/>
          </a:xfrm>
        </p:grpSpPr>
        <p:grpSp>
          <p:nvGrpSpPr>
            <p:cNvPr id="1032" name="Group 3"/>
            <p:cNvGrpSpPr>
              <a:grpSpLocks/>
            </p:cNvGrpSpPr>
            <p:nvPr userDrawn="1"/>
          </p:nvGrpSpPr>
          <p:grpSpPr bwMode="auto">
            <a:xfrm>
              <a:off x="20" y="896"/>
              <a:ext cx="5742" cy="3424"/>
              <a:chOff x="20" y="896"/>
              <a:chExt cx="5742" cy="3424"/>
            </a:xfrm>
          </p:grpSpPr>
          <p:sp>
            <p:nvSpPr>
              <p:cNvPr id="1169" name="Freeform 4"/>
              <p:cNvSpPr>
                <a:spLocks/>
              </p:cNvSpPr>
              <p:nvPr userDrawn="1"/>
            </p:nvSpPr>
            <p:spPr bwMode="hidden">
              <a:xfrm>
                <a:off x="1399" y="1116"/>
                <a:ext cx="2815" cy="2110"/>
              </a:xfrm>
              <a:custGeom>
                <a:avLst/>
                <a:gdLst>
                  <a:gd name="T0" fmla="*/ 950 w 2815"/>
                  <a:gd name="T1" fmla="*/ 85 h 2110"/>
                  <a:gd name="T2" fmla="*/ 628 w 2815"/>
                  <a:gd name="T3" fmla="*/ 438 h 2110"/>
                  <a:gd name="T4" fmla="*/ 66 w 2815"/>
                  <a:gd name="T5" fmla="*/ 471 h 2110"/>
                  <a:gd name="T6" fmla="*/ 0 w 2815"/>
                  <a:gd name="T7" fmla="*/ 627 h 2110"/>
                  <a:gd name="T8" fmla="*/ 372 w 2815"/>
                  <a:gd name="T9" fmla="*/ 1026 h 2110"/>
                  <a:gd name="T10" fmla="*/ 611 w 2815"/>
                  <a:gd name="T11" fmla="*/ 902 h 2110"/>
                  <a:gd name="T12" fmla="*/ 992 w 2815"/>
                  <a:gd name="T13" fmla="*/ 1085 h 2110"/>
                  <a:gd name="T14" fmla="*/ 1116 w 2815"/>
                  <a:gd name="T15" fmla="*/ 1339 h 2110"/>
                  <a:gd name="T16" fmla="*/ 1083 w 2815"/>
                  <a:gd name="T17" fmla="*/ 1450 h 2110"/>
                  <a:gd name="T18" fmla="*/ 1124 w 2815"/>
                  <a:gd name="T19" fmla="*/ 1659 h 2110"/>
                  <a:gd name="T20" fmla="*/ 1149 w 2815"/>
                  <a:gd name="T21" fmla="*/ 1999 h 2110"/>
                  <a:gd name="T22" fmla="*/ 1463 w 2815"/>
                  <a:gd name="T23" fmla="*/ 2110 h 2110"/>
                  <a:gd name="T24" fmla="*/ 1686 w 2815"/>
                  <a:gd name="T25" fmla="*/ 2025 h 2110"/>
                  <a:gd name="T26" fmla="*/ 1603 w 2815"/>
                  <a:gd name="T27" fmla="*/ 1777 h 2110"/>
                  <a:gd name="T28" fmla="*/ 1991 w 2815"/>
                  <a:gd name="T29" fmla="*/ 1555 h 2110"/>
                  <a:gd name="T30" fmla="*/ 2281 w 2815"/>
                  <a:gd name="T31" fmla="*/ 1542 h 2110"/>
                  <a:gd name="T32" fmla="*/ 2446 w 2815"/>
                  <a:gd name="T33" fmla="*/ 1359 h 2110"/>
                  <a:gd name="T34" fmla="*/ 2361 w 2815"/>
                  <a:gd name="T35" fmla="*/ 1001 h 2110"/>
                  <a:gd name="T36" fmla="*/ 2606 w 2815"/>
                  <a:gd name="T37" fmla="*/ 893 h 2110"/>
                  <a:gd name="T38" fmla="*/ 2815 w 2815"/>
                  <a:gd name="T39" fmla="*/ 454 h 2110"/>
                  <a:gd name="T40" fmla="*/ 2518 w 2815"/>
                  <a:gd name="T41" fmla="*/ 0 h 211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2815" h="2110">
                    <a:moveTo>
                      <a:pt x="950" y="85"/>
                    </a:moveTo>
                    <a:lnTo>
                      <a:pt x="628" y="438"/>
                    </a:lnTo>
                    <a:lnTo>
                      <a:pt x="66" y="471"/>
                    </a:lnTo>
                    <a:lnTo>
                      <a:pt x="0" y="627"/>
                    </a:lnTo>
                    <a:lnTo>
                      <a:pt x="372" y="1026"/>
                    </a:lnTo>
                    <a:lnTo>
                      <a:pt x="611" y="902"/>
                    </a:lnTo>
                    <a:lnTo>
                      <a:pt x="992" y="1085"/>
                    </a:lnTo>
                    <a:lnTo>
                      <a:pt x="1116" y="1339"/>
                    </a:lnTo>
                    <a:lnTo>
                      <a:pt x="1083" y="1450"/>
                    </a:lnTo>
                    <a:lnTo>
                      <a:pt x="1124" y="1659"/>
                    </a:lnTo>
                    <a:lnTo>
                      <a:pt x="1149" y="1999"/>
                    </a:lnTo>
                    <a:lnTo>
                      <a:pt x="1463" y="2110"/>
                    </a:lnTo>
                    <a:lnTo>
                      <a:pt x="1686" y="2025"/>
                    </a:lnTo>
                    <a:lnTo>
                      <a:pt x="1603" y="1777"/>
                    </a:lnTo>
                    <a:lnTo>
                      <a:pt x="1991" y="1555"/>
                    </a:lnTo>
                    <a:lnTo>
                      <a:pt x="2281" y="1542"/>
                    </a:lnTo>
                    <a:lnTo>
                      <a:pt x="2446" y="1359"/>
                    </a:lnTo>
                    <a:lnTo>
                      <a:pt x="2361" y="1001"/>
                    </a:lnTo>
                    <a:lnTo>
                      <a:pt x="2606" y="893"/>
                    </a:lnTo>
                    <a:lnTo>
                      <a:pt x="2815" y="454"/>
                    </a:lnTo>
                    <a:lnTo>
                      <a:pt x="2518" y="0"/>
                    </a:lnTo>
                  </a:path>
                </a:pathLst>
              </a:custGeom>
              <a:noFill/>
              <a:ln w="15240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70" name="Freeform 5"/>
              <p:cNvSpPr>
                <a:spLocks/>
              </p:cNvSpPr>
              <p:nvPr userDrawn="1"/>
            </p:nvSpPr>
            <p:spPr bwMode="hidden">
              <a:xfrm>
                <a:off x="672" y="1116"/>
                <a:ext cx="3966" cy="2366"/>
              </a:xfrm>
              <a:custGeom>
                <a:avLst/>
                <a:gdLst>
                  <a:gd name="T0" fmla="*/ 1423 w 3966"/>
                  <a:gd name="T1" fmla="*/ 65 h 2366"/>
                  <a:gd name="T2" fmla="*/ 1148 w 3966"/>
                  <a:gd name="T3" fmla="*/ 262 h 2366"/>
                  <a:gd name="T4" fmla="*/ 934 w 3966"/>
                  <a:gd name="T5" fmla="*/ 216 h 2366"/>
                  <a:gd name="T6" fmla="*/ 529 w 3966"/>
                  <a:gd name="T7" fmla="*/ 314 h 2366"/>
                  <a:gd name="T8" fmla="*/ 174 w 3966"/>
                  <a:gd name="T9" fmla="*/ 327 h 2366"/>
                  <a:gd name="T10" fmla="*/ 0 w 3966"/>
                  <a:gd name="T11" fmla="*/ 628 h 2366"/>
                  <a:gd name="T12" fmla="*/ 91 w 3966"/>
                  <a:gd name="T13" fmla="*/ 726 h 2366"/>
                  <a:gd name="T14" fmla="*/ 231 w 3966"/>
                  <a:gd name="T15" fmla="*/ 654 h 2366"/>
                  <a:gd name="T16" fmla="*/ 430 w 3966"/>
                  <a:gd name="T17" fmla="*/ 687 h 2366"/>
                  <a:gd name="T18" fmla="*/ 504 w 3966"/>
                  <a:gd name="T19" fmla="*/ 850 h 2366"/>
                  <a:gd name="T20" fmla="*/ 347 w 3966"/>
                  <a:gd name="T21" fmla="*/ 1020 h 2366"/>
                  <a:gd name="T22" fmla="*/ 529 w 3966"/>
                  <a:gd name="T23" fmla="*/ 1144 h 2366"/>
                  <a:gd name="T24" fmla="*/ 727 w 3966"/>
                  <a:gd name="T25" fmla="*/ 1105 h 2366"/>
                  <a:gd name="T26" fmla="*/ 901 w 3966"/>
                  <a:gd name="T27" fmla="*/ 1216 h 2366"/>
                  <a:gd name="T28" fmla="*/ 1256 w 3966"/>
                  <a:gd name="T29" fmla="*/ 1229 h 2366"/>
                  <a:gd name="T30" fmla="*/ 1611 w 3966"/>
                  <a:gd name="T31" fmla="*/ 1425 h 2366"/>
                  <a:gd name="T32" fmla="*/ 1694 w 3966"/>
                  <a:gd name="T33" fmla="*/ 1673 h 2366"/>
                  <a:gd name="T34" fmla="*/ 1619 w 3966"/>
                  <a:gd name="T35" fmla="*/ 2118 h 2366"/>
                  <a:gd name="T36" fmla="*/ 1694 w 3966"/>
                  <a:gd name="T37" fmla="*/ 2268 h 2366"/>
                  <a:gd name="T38" fmla="*/ 2132 w 3966"/>
                  <a:gd name="T39" fmla="*/ 2242 h 2366"/>
                  <a:gd name="T40" fmla="*/ 2289 w 3966"/>
                  <a:gd name="T41" fmla="*/ 2366 h 2366"/>
                  <a:gd name="T42" fmla="*/ 2594 w 3966"/>
                  <a:gd name="T43" fmla="*/ 2046 h 2366"/>
                  <a:gd name="T44" fmla="*/ 2537 w 3966"/>
                  <a:gd name="T45" fmla="*/ 1817 h 2366"/>
                  <a:gd name="T46" fmla="*/ 2818 w 3966"/>
                  <a:gd name="T47" fmla="*/ 1673 h 2366"/>
                  <a:gd name="T48" fmla="*/ 3016 w 3966"/>
                  <a:gd name="T49" fmla="*/ 1719 h 2366"/>
                  <a:gd name="T50" fmla="*/ 3280 w 3966"/>
                  <a:gd name="T51" fmla="*/ 1615 h 2366"/>
                  <a:gd name="T52" fmla="*/ 3405 w 3966"/>
                  <a:gd name="T53" fmla="*/ 1174 h 2366"/>
                  <a:gd name="T54" fmla="*/ 3643 w 3966"/>
                  <a:gd name="T55" fmla="*/ 922 h 2366"/>
                  <a:gd name="T56" fmla="*/ 3966 w 3966"/>
                  <a:gd name="T57" fmla="*/ 896 h 2366"/>
                  <a:gd name="T58" fmla="*/ 3908 w 3966"/>
                  <a:gd name="T59" fmla="*/ 733 h 2366"/>
                  <a:gd name="T60" fmla="*/ 3669 w 3966"/>
                  <a:gd name="T61" fmla="*/ 563 h 2366"/>
                  <a:gd name="T62" fmla="*/ 3817 w 3966"/>
                  <a:gd name="T63" fmla="*/ 210 h 2366"/>
                  <a:gd name="T64" fmla="*/ 3590 w 3966"/>
                  <a:gd name="T65" fmla="*/ 0 h 236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3966" h="2366">
                    <a:moveTo>
                      <a:pt x="1423" y="65"/>
                    </a:moveTo>
                    <a:lnTo>
                      <a:pt x="1148" y="262"/>
                    </a:lnTo>
                    <a:lnTo>
                      <a:pt x="934" y="216"/>
                    </a:lnTo>
                    <a:lnTo>
                      <a:pt x="529" y="314"/>
                    </a:lnTo>
                    <a:lnTo>
                      <a:pt x="174" y="327"/>
                    </a:lnTo>
                    <a:lnTo>
                      <a:pt x="0" y="628"/>
                    </a:lnTo>
                    <a:lnTo>
                      <a:pt x="91" y="726"/>
                    </a:lnTo>
                    <a:lnTo>
                      <a:pt x="231" y="654"/>
                    </a:lnTo>
                    <a:lnTo>
                      <a:pt x="430" y="687"/>
                    </a:lnTo>
                    <a:lnTo>
                      <a:pt x="504" y="850"/>
                    </a:lnTo>
                    <a:lnTo>
                      <a:pt x="347" y="1020"/>
                    </a:lnTo>
                    <a:lnTo>
                      <a:pt x="529" y="1144"/>
                    </a:lnTo>
                    <a:lnTo>
                      <a:pt x="727" y="1105"/>
                    </a:lnTo>
                    <a:lnTo>
                      <a:pt x="901" y="1216"/>
                    </a:lnTo>
                    <a:lnTo>
                      <a:pt x="1256" y="1229"/>
                    </a:lnTo>
                    <a:lnTo>
                      <a:pt x="1611" y="1425"/>
                    </a:lnTo>
                    <a:lnTo>
                      <a:pt x="1694" y="1673"/>
                    </a:lnTo>
                    <a:lnTo>
                      <a:pt x="1619" y="2118"/>
                    </a:lnTo>
                    <a:lnTo>
                      <a:pt x="1694" y="2268"/>
                    </a:lnTo>
                    <a:lnTo>
                      <a:pt x="2132" y="2242"/>
                    </a:lnTo>
                    <a:lnTo>
                      <a:pt x="2289" y="2366"/>
                    </a:lnTo>
                    <a:lnTo>
                      <a:pt x="2594" y="2046"/>
                    </a:lnTo>
                    <a:lnTo>
                      <a:pt x="2537" y="1817"/>
                    </a:lnTo>
                    <a:lnTo>
                      <a:pt x="2818" y="1673"/>
                    </a:lnTo>
                    <a:lnTo>
                      <a:pt x="3016" y="1719"/>
                    </a:lnTo>
                    <a:lnTo>
                      <a:pt x="3280" y="1615"/>
                    </a:lnTo>
                    <a:lnTo>
                      <a:pt x="3405" y="1174"/>
                    </a:lnTo>
                    <a:lnTo>
                      <a:pt x="3643" y="922"/>
                    </a:lnTo>
                    <a:lnTo>
                      <a:pt x="3966" y="896"/>
                    </a:lnTo>
                    <a:lnTo>
                      <a:pt x="3908" y="733"/>
                    </a:lnTo>
                    <a:lnTo>
                      <a:pt x="3669" y="563"/>
                    </a:lnTo>
                    <a:lnTo>
                      <a:pt x="3817" y="210"/>
                    </a:lnTo>
                    <a:lnTo>
                      <a:pt x="3590" y="0"/>
                    </a:lnTo>
                  </a:path>
                </a:pathLst>
              </a:custGeom>
              <a:noFill/>
              <a:ln w="16510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71" name="Freeform 6"/>
              <p:cNvSpPr>
                <a:spLocks/>
              </p:cNvSpPr>
              <p:nvPr userDrawn="1"/>
            </p:nvSpPr>
            <p:spPr bwMode="hidden">
              <a:xfrm>
                <a:off x="20" y="1069"/>
                <a:ext cx="5732" cy="3107"/>
              </a:xfrm>
              <a:custGeom>
                <a:avLst/>
                <a:gdLst>
                  <a:gd name="T0" fmla="*/ 81 w 5732"/>
                  <a:gd name="T1" fmla="*/ 0 h 3107"/>
                  <a:gd name="T2" fmla="*/ 133 w 5732"/>
                  <a:gd name="T3" fmla="*/ 328 h 3107"/>
                  <a:gd name="T4" fmla="*/ 0 w 5732"/>
                  <a:gd name="T5" fmla="*/ 666 h 3107"/>
                  <a:gd name="T6" fmla="*/ 83 w 5732"/>
                  <a:gd name="T7" fmla="*/ 1221 h 3107"/>
                  <a:gd name="T8" fmla="*/ 413 w 5732"/>
                  <a:gd name="T9" fmla="*/ 1515 h 3107"/>
                  <a:gd name="T10" fmla="*/ 881 w 5732"/>
                  <a:gd name="T11" fmla="*/ 1700 h 3107"/>
                  <a:gd name="T12" fmla="*/ 1440 w 5732"/>
                  <a:gd name="T13" fmla="*/ 1651 h 3107"/>
                  <a:gd name="T14" fmla="*/ 1755 w 5732"/>
                  <a:gd name="T15" fmla="*/ 1940 h 3107"/>
                  <a:gd name="T16" fmla="*/ 1653 w 5732"/>
                  <a:gd name="T17" fmla="*/ 2126 h 3107"/>
                  <a:gd name="T18" fmla="*/ 1136 w 5732"/>
                  <a:gd name="T19" fmla="*/ 2142 h 3107"/>
                  <a:gd name="T20" fmla="*/ 911 w 5732"/>
                  <a:gd name="T21" fmla="*/ 2021 h 3107"/>
                  <a:gd name="T22" fmla="*/ 739 w 5732"/>
                  <a:gd name="T23" fmla="*/ 2142 h 3107"/>
                  <a:gd name="T24" fmla="*/ 954 w 5732"/>
                  <a:gd name="T25" fmla="*/ 2524 h 3107"/>
                  <a:gd name="T26" fmla="*/ 973 w 5732"/>
                  <a:gd name="T27" fmla="*/ 2905 h 3107"/>
                  <a:gd name="T28" fmla="*/ 1511 w 5732"/>
                  <a:gd name="T29" fmla="*/ 3107 h 3107"/>
                  <a:gd name="T30" fmla="*/ 1644 w 5732"/>
                  <a:gd name="T31" fmla="*/ 2922 h 3107"/>
                  <a:gd name="T32" fmla="*/ 2077 w 5732"/>
                  <a:gd name="T33" fmla="*/ 2797 h 3107"/>
                  <a:gd name="T34" fmla="*/ 2610 w 5732"/>
                  <a:gd name="T35" fmla="*/ 2962 h 3107"/>
                  <a:gd name="T36" fmla="*/ 3222 w 5732"/>
                  <a:gd name="T37" fmla="*/ 2812 h 3107"/>
                  <a:gd name="T38" fmla="*/ 3443 w 5732"/>
                  <a:gd name="T39" fmla="*/ 2922 h 3107"/>
                  <a:gd name="T40" fmla="*/ 3861 w 5732"/>
                  <a:gd name="T41" fmla="*/ 2648 h 3107"/>
                  <a:gd name="T42" fmla="*/ 4125 w 5732"/>
                  <a:gd name="T43" fmla="*/ 2311 h 3107"/>
                  <a:gd name="T44" fmla="*/ 4369 w 5732"/>
                  <a:gd name="T45" fmla="*/ 2318 h 3107"/>
                  <a:gd name="T46" fmla="*/ 4554 w 5732"/>
                  <a:gd name="T47" fmla="*/ 2445 h 3107"/>
                  <a:gd name="T48" fmla="*/ 5015 w 5732"/>
                  <a:gd name="T49" fmla="*/ 2142 h 3107"/>
                  <a:gd name="T50" fmla="*/ 5404 w 5732"/>
                  <a:gd name="T51" fmla="*/ 2185 h 3107"/>
                  <a:gd name="T52" fmla="*/ 5732 w 5732"/>
                  <a:gd name="T53" fmla="*/ 2069 h 310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5732" h="3107">
                    <a:moveTo>
                      <a:pt x="81" y="0"/>
                    </a:moveTo>
                    <a:lnTo>
                      <a:pt x="133" y="328"/>
                    </a:lnTo>
                    <a:lnTo>
                      <a:pt x="0" y="666"/>
                    </a:lnTo>
                    <a:lnTo>
                      <a:pt x="83" y="1221"/>
                    </a:lnTo>
                    <a:lnTo>
                      <a:pt x="413" y="1515"/>
                    </a:lnTo>
                    <a:lnTo>
                      <a:pt x="881" y="1700"/>
                    </a:lnTo>
                    <a:lnTo>
                      <a:pt x="1440" y="1651"/>
                    </a:lnTo>
                    <a:lnTo>
                      <a:pt x="1755" y="1940"/>
                    </a:lnTo>
                    <a:lnTo>
                      <a:pt x="1653" y="2126"/>
                    </a:lnTo>
                    <a:lnTo>
                      <a:pt x="1136" y="2142"/>
                    </a:lnTo>
                    <a:lnTo>
                      <a:pt x="911" y="2021"/>
                    </a:lnTo>
                    <a:lnTo>
                      <a:pt x="739" y="2142"/>
                    </a:lnTo>
                    <a:lnTo>
                      <a:pt x="954" y="2524"/>
                    </a:lnTo>
                    <a:lnTo>
                      <a:pt x="973" y="2905"/>
                    </a:lnTo>
                    <a:lnTo>
                      <a:pt x="1511" y="3107"/>
                    </a:lnTo>
                    <a:lnTo>
                      <a:pt x="1644" y="2922"/>
                    </a:lnTo>
                    <a:lnTo>
                      <a:pt x="2077" y="2797"/>
                    </a:lnTo>
                    <a:lnTo>
                      <a:pt x="2610" y="2962"/>
                    </a:lnTo>
                    <a:lnTo>
                      <a:pt x="3222" y="2812"/>
                    </a:lnTo>
                    <a:lnTo>
                      <a:pt x="3443" y="2922"/>
                    </a:lnTo>
                    <a:lnTo>
                      <a:pt x="3861" y="2648"/>
                    </a:lnTo>
                    <a:lnTo>
                      <a:pt x="4125" y="2311"/>
                    </a:lnTo>
                    <a:lnTo>
                      <a:pt x="4369" y="2318"/>
                    </a:lnTo>
                    <a:lnTo>
                      <a:pt x="4554" y="2445"/>
                    </a:lnTo>
                    <a:lnTo>
                      <a:pt x="5015" y="2142"/>
                    </a:lnTo>
                    <a:lnTo>
                      <a:pt x="5404" y="2185"/>
                    </a:lnTo>
                    <a:lnTo>
                      <a:pt x="5732" y="2069"/>
                    </a:lnTo>
                  </a:path>
                </a:pathLst>
              </a:custGeom>
              <a:noFill/>
              <a:ln w="16510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72" name="Freeform 7"/>
              <p:cNvSpPr>
                <a:spLocks/>
              </p:cNvSpPr>
              <p:nvPr userDrawn="1"/>
            </p:nvSpPr>
            <p:spPr bwMode="hidden">
              <a:xfrm>
                <a:off x="242" y="1145"/>
                <a:ext cx="5512" cy="2760"/>
              </a:xfrm>
              <a:custGeom>
                <a:avLst/>
                <a:gdLst>
                  <a:gd name="T0" fmla="*/ 240 w 5512"/>
                  <a:gd name="T1" fmla="*/ 0 h 2760"/>
                  <a:gd name="T2" fmla="*/ 0 w 5512"/>
                  <a:gd name="T3" fmla="*/ 336 h 2760"/>
                  <a:gd name="T4" fmla="*/ 82 w 5512"/>
                  <a:gd name="T5" fmla="*/ 821 h 2760"/>
                  <a:gd name="T6" fmla="*/ 243 w 5512"/>
                  <a:gd name="T7" fmla="*/ 873 h 2760"/>
                  <a:gd name="T8" fmla="*/ 473 w 5512"/>
                  <a:gd name="T9" fmla="*/ 1087 h 2760"/>
                  <a:gd name="T10" fmla="*/ 557 w 5512"/>
                  <a:gd name="T11" fmla="*/ 1441 h 2760"/>
                  <a:gd name="T12" fmla="*/ 839 w 5512"/>
                  <a:gd name="T13" fmla="*/ 1499 h 2760"/>
                  <a:gd name="T14" fmla="*/ 1258 w 5512"/>
                  <a:gd name="T15" fmla="*/ 1349 h 2760"/>
                  <a:gd name="T16" fmla="*/ 1307 w 5512"/>
                  <a:gd name="T17" fmla="*/ 1493 h 2760"/>
                  <a:gd name="T18" fmla="*/ 1621 w 5512"/>
                  <a:gd name="T19" fmla="*/ 1513 h 2760"/>
                  <a:gd name="T20" fmla="*/ 1862 w 5512"/>
                  <a:gd name="T21" fmla="*/ 1865 h 2760"/>
                  <a:gd name="T22" fmla="*/ 1668 w 5512"/>
                  <a:gd name="T23" fmla="*/ 2166 h 2760"/>
                  <a:gd name="T24" fmla="*/ 1308 w 5512"/>
                  <a:gd name="T25" fmla="*/ 2217 h 2760"/>
                  <a:gd name="T26" fmla="*/ 992 w 5512"/>
                  <a:gd name="T27" fmla="*/ 2172 h 2760"/>
                  <a:gd name="T28" fmla="*/ 903 w 5512"/>
                  <a:gd name="T29" fmla="*/ 2244 h 2760"/>
                  <a:gd name="T30" fmla="*/ 1008 w 5512"/>
                  <a:gd name="T31" fmla="*/ 2415 h 2760"/>
                  <a:gd name="T32" fmla="*/ 992 w 5512"/>
                  <a:gd name="T33" fmla="*/ 2538 h 2760"/>
                  <a:gd name="T34" fmla="*/ 1137 w 5512"/>
                  <a:gd name="T35" fmla="*/ 2760 h 2760"/>
                  <a:gd name="T36" fmla="*/ 1661 w 5512"/>
                  <a:gd name="T37" fmla="*/ 2623 h 2760"/>
                  <a:gd name="T38" fmla="*/ 1725 w 5512"/>
                  <a:gd name="T39" fmla="*/ 2492 h 2760"/>
                  <a:gd name="T40" fmla="*/ 1895 w 5512"/>
                  <a:gd name="T41" fmla="*/ 2551 h 2760"/>
                  <a:gd name="T42" fmla="*/ 2338 w 5512"/>
                  <a:gd name="T43" fmla="*/ 2448 h 2760"/>
                  <a:gd name="T44" fmla="*/ 2443 w 5512"/>
                  <a:gd name="T45" fmla="*/ 2714 h 2760"/>
                  <a:gd name="T46" fmla="*/ 2870 w 5512"/>
                  <a:gd name="T47" fmla="*/ 2541 h 2760"/>
                  <a:gd name="T48" fmla="*/ 3264 w 5512"/>
                  <a:gd name="T49" fmla="*/ 2591 h 2760"/>
                  <a:gd name="T50" fmla="*/ 3522 w 5512"/>
                  <a:gd name="T51" fmla="*/ 2427 h 2760"/>
                  <a:gd name="T52" fmla="*/ 3594 w 5512"/>
                  <a:gd name="T53" fmla="*/ 2081 h 2760"/>
                  <a:gd name="T54" fmla="*/ 4013 w 5512"/>
                  <a:gd name="T55" fmla="*/ 2087 h 2760"/>
                  <a:gd name="T56" fmla="*/ 4070 w 5512"/>
                  <a:gd name="T57" fmla="*/ 1924 h 2760"/>
                  <a:gd name="T58" fmla="*/ 4239 w 5512"/>
                  <a:gd name="T59" fmla="*/ 1931 h 2760"/>
                  <a:gd name="T60" fmla="*/ 4465 w 5512"/>
                  <a:gd name="T61" fmla="*/ 2094 h 2760"/>
                  <a:gd name="T62" fmla="*/ 4836 w 5512"/>
                  <a:gd name="T63" fmla="*/ 1814 h 2760"/>
                  <a:gd name="T64" fmla="*/ 5225 w 5512"/>
                  <a:gd name="T65" fmla="*/ 1785 h 2760"/>
                  <a:gd name="T66" fmla="*/ 5367 w 5512"/>
                  <a:gd name="T67" fmla="*/ 1571 h 2760"/>
                  <a:gd name="T68" fmla="*/ 5512 w 5512"/>
                  <a:gd name="T69" fmla="*/ 1585 h 2760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0" t="0" r="r" b="b"/>
                <a:pathLst>
                  <a:path w="5512" h="2760">
                    <a:moveTo>
                      <a:pt x="240" y="0"/>
                    </a:moveTo>
                    <a:lnTo>
                      <a:pt x="0" y="336"/>
                    </a:lnTo>
                    <a:lnTo>
                      <a:pt x="82" y="821"/>
                    </a:lnTo>
                    <a:lnTo>
                      <a:pt x="243" y="873"/>
                    </a:lnTo>
                    <a:lnTo>
                      <a:pt x="473" y="1087"/>
                    </a:lnTo>
                    <a:lnTo>
                      <a:pt x="557" y="1441"/>
                    </a:lnTo>
                    <a:lnTo>
                      <a:pt x="839" y="1499"/>
                    </a:lnTo>
                    <a:lnTo>
                      <a:pt x="1258" y="1349"/>
                    </a:lnTo>
                    <a:lnTo>
                      <a:pt x="1307" y="1493"/>
                    </a:lnTo>
                    <a:lnTo>
                      <a:pt x="1621" y="1513"/>
                    </a:lnTo>
                    <a:lnTo>
                      <a:pt x="1862" y="1865"/>
                    </a:lnTo>
                    <a:lnTo>
                      <a:pt x="1668" y="2166"/>
                    </a:lnTo>
                    <a:lnTo>
                      <a:pt x="1308" y="2217"/>
                    </a:lnTo>
                    <a:lnTo>
                      <a:pt x="992" y="2172"/>
                    </a:lnTo>
                    <a:lnTo>
                      <a:pt x="903" y="2244"/>
                    </a:lnTo>
                    <a:lnTo>
                      <a:pt x="1008" y="2415"/>
                    </a:lnTo>
                    <a:lnTo>
                      <a:pt x="992" y="2538"/>
                    </a:lnTo>
                    <a:lnTo>
                      <a:pt x="1137" y="2760"/>
                    </a:lnTo>
                    <a:lnTo>
                      <a:pt x="1661" y="2623"/>
                    </a:lnTo>
                    <a:lnTo>
                      <a:pt x="1725" y="2492"/>
                    </a:lnTo>
                    <a:lnTo>
                      <a:pt x="1895" y="2551"/>
                    </a:lnTo>
                    <a:lnTo>
                      <a:pt x="2338" y="2448"/>
                    </a:lnTo>
                    <a:lnTo>
                      <a:pt x="2443" y="2714"/>
                    </a:lnTo>
                    <a:lnTo>
                      <a:pt x="2870" y="2541"/>
                    </a:lnTo>
                    <a:lnTo>
                      <a:pt x="3264" y="2591"/>
                    </a:lnTo>
                    <a:lnTo>
                      <a:pt x="3522" y="2427"/>
                    </a:lnTo>
                    <a:lnTo>
                      <a:pt x="3594" y="2081"/>
                    </a:lnTo>
                    <a:lnTo>
                      <a:pt x="4013" y="2087"/>
                    </a:lnTo>
                    <a:lnTo>
                      <a:pt x="4070" y="1924"/>
                    </a:lnTo>
                    <a:lnTo>
                      <a:pt x="4239" y="1931"/>
                    </a:lnTo>
                    <a:lnTo>
                      <a:pt x="4465" y="2094"/>
                    </a:lnTo>
                    <a:lnTo>
                      <a:pt x="4836" y="1814"/>
                    </a:lnTo>
                    <a:lnTo>
                      <a:pt x="5225" y="1785"/>
                    </a:lnTo>
                    <a:lnTo>
                      <a:pt x="5367" y="1571"/>
                    </a:lnTo>
                    <a:lnTo>
                      <a:pt x="5512" y="1585"/>
                    </a:lnTo>
                  </a:path>
                </a:pathLst>
              </a:custGeom>
              <a:noFill/>
              <a:ln w="15240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73" name="Freeform 8"/>
              <p:cNvSpPr>
                <a:spLocks/>
              </p:cNvSpPr>
              <p:nvPr userDrawn="1"/>
            </p:nvSpPr>
            <p:spPr bwMode="hidden">
              <a:xfrm>
                <a:off x="4840" y="984"/>
                <a:ext cx="790" cy="1189"/>
              </a:xfrm>
              <a:custGeom>
                <a:avLst/>
                <a:gdLst>
                  <a:gd name="T0" fmla="*/ 139 w 790"/>
                  <a:gd name="T1" fmla="*/ 0 h 1189"/>
                  <a:gd name="T2" fmla="*/ 210 w 790"/>
                  <a:gd name="T3" fmla="*/ 233 h 1189"/>
                  <a:gd name="T4" fmla="*/ 159 w 790"/>
                  <a:gd name="T5" fmla="*/ 643 h 1189"/>
                  <a:gd name="T6" fmla="*/ 454 w 790"/>
                  <a:gd name="T7" fmla="*/ 771 h 1189"/>
                  <a:gd name="T8" fmla="*/ 605 w 790"/>
                  <a:gd name="T9" fmla="*/ 1046 h 1189"/>
                  <a:gd name="T10" fmla="*/ 790 w 790"/>
                  <a:gd name="T11" fmla="*/ 1189 h 1189"/>
                  <a:gd name="T12" fmla="*/ 540 w 790"/>
                  <a:gd name="T13" fmla="*/ 1111 h 1189"/>
                  <a:gd name="T14" fmla="*/ 363 w 790"/>
                  <a:gd name="T15" fmla="*/ 883 h 1189"/>
                  <a:gd name="T16" fmla="*/ 139 w 790"/>
                  <a:gd name="T17" fmla="*/ 852 h 1189"/>
                  <a:gd name="T18" fmla="*/ 0 w 790"/>
                  <a:gd name="T19" fmla="*/ 499 h 1189"/>
                  <a:gd name="T20" fmla="*/ 48 w 790"/>
                  <a:gd name="T21" fmla="*/ 209 h 118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790" h="1189">
                    <a:moveTo>
                      <a:pt x="139" y="0"/>
                    </a:moveTo>
                    <a:lnTo>
                      <a:pt x="210" y="233"/>
                    </a:lnTo>
                    <a:lnTo>
                      <a:pt x="159" y="643"/>
                    </a:lnTo>
                    <a:lnTo>
                      <a:pt x="454" y="771"/>
                    </a:lnTo>
                    <a:lnTo>
                      <a:pt x="605" y="1046"/>
                    </a:lnTo>
                    <a:lnTo>
                      <a:pt x="790" y="1189"/>
                    </a:lnTo>
                    <a:lnTo>
                      <a:pt x="540" y="1111"/>
                    </a:lnTo>
                    <a:lnTo>
                      <a:pt x="363" y="883"/>
                    </a:lnTo>
                    <a:lnTo>
                      <a:pt x="139" y="852"/>
                    </a:lnTo>
                    <a:lnTo>
                      <a:pt x="0" y="499"/>
                    </a:lnTo>
                    <a:lnTo>
                      <a:pt x="48" y="209"/>
                    </a:lnTo>
                  </a:path>
                </a:pathLst>
              </a:custGeom>
              <a:noFill/>
              <a:ln w="15240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74" name="Freeform 9"/>
              <p:cNvSpPr>
                <a:spLocks/>
              </p:cNvSpPr>
              <p:nvPr userDrawn="1"/>
            </p:nvSpPr>
            <p:spPr bwMode="hidden">
              <a:xfrm>
                <a:off x="5173" y="896"/>
                <a:ext cx="579" cy="1117"/>
              </a:xfrm>
              <a:custGeom>
                <a:avLst/>
                <a:gdLst>
                  <a:gd name="T0" fmla="*/ 0 w 579"/>
                  <a:gd name="T1" fmla="*/ 0 h 1117"/>
                  <a:gd name="T2" fmla="*/ 128 w 579"/>
                  <a:gd name="T3" fmla="*/ 328 h 1117"/>
                  <a:gd name="T4" fmla="*/ 9 w 579"/>
                  <a:gd name="T5" fmla="*/ 659 h 1117"/>
                  <a:gd name="T6" fmla="*/ 40 w 579"/>
                  <a:gd name="T7" fmla="*/ 763 h 1117"/>
                  <a:gd name="T8" fmla="*/ 234 w 579"/>
                  <a:gd name="T9" fmla="*/ 739 h 1117"/>
                  <a:gd name="T10" fmla="*/ 344 w 579"/>
                  <a:gd name="T11" fmla="*/ 1055 h 1117"/>
                  <a:gd name="T12" fmla="*/ 579 w 579"/>
                  <a:gd name="T13" fmla="*/ 1117 h 11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579" h="1117">
                    <a:moveTo>
                      <a:pt x="0" y="0"/>
                    </a:moveTo>
                    <a:lnTo>
                      <a:pt x="128" y="328"/>
                    </a:lnTo>
                    <a:lnTo>
                      <a:pt x="9" y="659"/>
                    </a:lnTo>
                    <a:lnTo>
                      <a:pt x="40" y="763"/>
                    </a:lnTo>
                    <a:lnTo>
                      <a:pt x="234" y="739"/>
                    </a:lnTo>
                    <a:lnTo>
                      <a:pt x="344" y="1055"/>
                    </a:lnTo>
                    <a:lnTo>
                      <a:pt x="579" y="1117"/>
                    </a:lnTo>
                  </a:path>
                </a:pathLst>
              </a:custGeom>
              <a:noFill/>
              <a:ln w="16510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75" name="Freeform 10"/>
              <p:cNvSpPr>
                <a:spLocks/>
              </p:cNvSpPr>
              <p:nvPr userDrawn="1"/>
            </p:nvSpPr>
            <p:spPr bwMode="hidden">
              <a:xfrm>
                <a:off x="3291" y="968"/>
                <a:ext cx="2471" cy="2396"/>
              </a:xfrm>
              <a:custGeom>
                <a:avLst/>
                <a:gdLst>
                  <a:gd name="T0" fmla="*/ 1118 w 2471"/>
                  <a:gd name="T1" fmla="*/ 0 h 2396"/>
                  <a:gd name="T2" fmla="*/ 1179 w 2471"/>
                  <a:gd name="T3" fmla="*/ 225 h 2396"/>
                  <a:gd name="T4" fmla="*/ 1393 w 2471"/>
                  <a:gd name="T5" fmla="*/ 339 h 2396"/>
                  <a:gd name="T6" fmla="*/ 1404 w 2471"/>
                  <a:gd name="T7" fmla="*/ 548 h 2396"/>
                  <a:gd name="T8" fmla="*/ 1342 w 2471"/>
                  <a:gd name="T9" fmla="*/ 732 h 2396"/>
                  <a:gd name="T10" fmla="*/ 1434 w 2471"/>
                  <a:gd name="T11" fmla="*/ 925 h 2396"/>
                  <a:gd name="T12" fmla="*/ 1455 w 2471"/>
                  <a:gd name="T13" fmla="*/ 1109 h 2396"/>
                  <a:gd name="T14" fmla="*/ 1311 w 2471"/>
                  <a:gd name="T15" fmla="*/ 1142 h 2396"/>
                  <a:gd name="T16" fmla="*/ 926 w 2471"/>
                  <a:gd name="T17" fmla="*/ 1384 h 2396"/>
                  <a:gd name="T18" fmla="*/ 975 w 2471"/>
                  <a:gd name="T19" fmla="*/ 1456 h 2396"/>
                  <a:gd name="T20" fmla="*/ 956 w 2471"/>
                  <a:gd name="T21" fmla="*/ 1624 h 2396"/>
                  <a:gd name="T22" fmla="*/ 782 w 2471"/>
                  <a:gd name="T23" fmla="*/ 1817 h 2396"/>
                  <a:gd name="T24" fmla="*/ 539 w 2471"/>
                  <a:gd name="T25" fmla="*/ 1978 h 2396"/>
                  <a:gd name="T26" fmla="*/ 152 w 2471"/>
                  <a:gd name="T27" fmla="*/ 2026 h 2396"/>
                  <a:gd name="T28" fmla="*/ 19 w 2471"/>
                  <a:gd name="T29" fmla="*/ 2251 h 2396"/>
                  <a:gd name="T30" fmla="*/ 0 w 2471"/>
                  <a:gd name="T31" fmla="*/ 2396 h 2396"/>
                  <a:gd name="T32" fmla="*/ 213 w 2471"/>
                  <a:gd name="T33" fmla="*/ 2179 h 2396"/>
                  <a:gd name="T34" fmla="*/ 629 w 2471"/>
                  <a:gd name="T35" fmla="*/ 2090 h 2396"/>
                  <a:gd name="T36" fmla="*/ 894 w 2471"/>
                  <a:gd name="T37" fmla="*/ 1906 h 2396"/>
                  <a:gd name="T38" fmla="*/ 1230 w 2471"/>
                  <a:gd name="T39" fmla="*/ 1986 h 2396"/>
                  <a:gd name="T40" fmla="*/ 1668 w 2471"/>
                  <a:gd name="T41" fmla="*/ 1906 h 2396"/>
                  <a:gd name="T42" fmla="*/ 1983 w 2471"/>
                  <a:gd name="T43" fmla="*/ 1745 h 2396"/>
                  <a:gd name="T44" fmla="*/ 2014 w 2471"/>
                  <a:gd name="T45" fmla="*/ 1600 h 2396"/>
                  <a:gd name="T46" fmla="*/ 2237 w 2471"/>
                  <a:gd name="T47" fmla="*/ 1496 h 2396"/>
                  <a:gd name="T48" fmla="*/ 2359 w 2471"/>
                  <a:gd name="T49" fmla="*/ 1552 h 2396"/>
                  <a:gd name="T50" fmla="*/ 2471 w 2471"/>
                  <a:gd name="T51" fmla="*/ 1479 h 239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2471" h="2396">
                    <a:moveTo>
                      <a:pt x="1118" y="0"/>
                    </a:moveTo>
                    <a:lnTo>
                      <a:pt x="1179" y="225"/>
                    </a:lnTo>
                    <a:lnTo>
                      <a:pt x="1393" y="339"/>
                    </a:lnTo>
                    <a:lnTo>
                      <a:pt x="1404" y="548"/>
                    </a:lnTo>
                    <a:lnTo>
                      <a:pt x="1342" y="732"/>
                    </a:lnTo>
                    <a:lnTo>
                      <a:pt x="1434" y="925"/>
                    </a:lnTo>
                    <a:lnTo>
                      <a:pt x="1455" y="1109"/>
                    </a:lnTo>
                    <a:lnTo>
                      <a:pt x="1311" y="1142"/>
                    </a:lnTo>
                    <a:lnTo>
                      <a:pt x="926" y="1384"/>
                    </a:lnTo>
                    <a:lnTo>
                      <a:pt x="975" y="1456"/>
                    </a:lnTo>
                    <a:lnTo>
                      <a:pt x="956" y="1624"/>
                    </a:lnTo>
                    <a:lnTo>
                      <a:pt x="782" y="1817"/>
                    </a:lnTo>
                    <a:lnTo>
                      <a:pt x="539" y="1978"/>
                    </a:lnTo>
                    <a:lnTo>
                      <a:pt x="152" y="2026"/>
                    </a:lnTo>
                    <a:lnTo>
                      <a:pt x="19" y="2251"/>
                    </a:lnTo>
                    <a:lnTo>
                      <a:pt x="0" y="2396"/>
                    </a:lnTo>
                    <a:lnTo>
                      <a:pt x="213" y="2179"/>
                    </a:lnTo>
                    <a:lnTo>
                      <a:pt x="629" y="2090"/>
                    </a:lnTo>
                    <a:lnTo>
                      <a:pt x="894" y="1906"/>
                    </a:lnTo>
                    <a:lnTo>
                      <a:pt x="1230" y="1986"/>
                    </a:lnTo>
                    <a:lnTo>
                      <a:pt x="1668" y="1906"/>
                    </a:lnTo>
                    <a:lnTo>
                      <a:pt x="1983" y="1745"/>
                    </a:lnTo>
                    <a:lnTo>
                      <a:pt x="2014" y="1600"/>
                    </a:lnTo>
                    <a:lnTo>
                      <a:pt x="2237" y="1496"/>
                    </a:lnTo>
                    <a:lnTo>
                      <a:pt x="2359" y="1552"/>
                    </a:lnTo>
                    <a:lnTo>
                      <a:pt x="2471" y="1479"/>
                    </a:lnTo>
                  </a:path>
                </a:pathLst>
              </a:custGeom>
              <a:noFill/>
              <a:ln w="16510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76" name="Freeform 11"/>
              <p:cNvSpPr>
                <a:spLocks/>
              </p:cNvSpPr>
              <p:nvPr userDrawn="1"/>
            </p:nvSpPr>
            <p:spPr bwMode="hidden">
              <a:xfrm>
                <a:off x="2366" y="1067"/>
                <a:ext cx="1399" cy="1349"/>
              </a:xfrm>
              <a:custGeom>
                <a:avLst/>
                <a:gdLst>
                  <a:gd name="T0" fmla="*/ 620 w 1399"/>
                  <a:gd name="T1" fmla="*/ 155 h 1349"/>
                  <a:gd name="T2" fmla="*/ 421 w 1399"/>
                  <a:gd name="T3" fmla="*/ 155 h 1349"/>
                  <a:gd name="T4" fmla="*/ 205 w 1399"/>
                  <a:gd name="T5" fmla="*/ 507 h 1349"/>
                  <a:gd name="T6" fmla="*/ 0 w 1399"/>
                  <a:gd name="T7" fmla="*/ 673 h 1349"/>
                  <a:gd name="T8" fmla="*/ 487 w 1399"/>
                  <a:gd name="T9" fmla="*/ 783 h 1349"/>
                  <a:gd name="T10" fmla="*/ 425 w 1399"/>
                  <a:gd name="T11" fmla="*/ 1009 h 1349"/>
                  <a:gd name="T12" fmla="*/ 617 w 1399"/>
                  <a:gd name="T13" fmla="*/ 1086 h 1349"/>
                  <a:gd name="T14" fmla="*/ 498 w 1399"/>
                  <a:gd name="T15" fmla="*/ 1349 h 1349"/>
                  <a:gd name="T16" fmla="*/ 961 w 1399"/>
                  <a:gd name="T17" fmla="*/ 1035 h 1349"/>
                  <a:gd name="T18" fmla="*/ 926 w 1399"/>
                  <a:gd name="T19" fmla="*/ 776 h 1349"/>
                  <a:gd name="T20" fmla="*/ 1181 w 1399"/>
                  <a:gd name="T21" fmla="*/ 749 h 1349"/>
                  <a:gd name="T22" fmla="*/ 1399 w 1399"/>
                  <a:gd name="T23" fmla="*/ 601 h 1349"/>
                  <a:gd name="T24" fmla="*/ 1315 w 1399"/>
                  <a:gd name="T25" fmla="*/ 416 h 1349"/>
                  <a:gd name="T26" fmla="*/ 1341 w 1399"/>
                  <a:gd name="T27" fmla="*/ 196 h 1349"/>
                  <a:gd name="T28" fmla="*/ 1171 w 1399"/>
                  <a:gd name="T29" fmla="*/ 164 h 1349"/>
                  <a:gd name="T30" fmla="*/ 928 w 1399"/>
                  <a:gd name="T31" fmla="*/ 0 h 1349"/>
                  <a:gd name="T32" fmla="*/ 620 w 1399"/>
                  <a:gd name="T33" fmla="*/ 155 h 1349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399" h="1349">
                    <a:moveTo>
                      <a:pt x="620" y="155"/>
                    </a:moveTo>
                    <a:lnTo>
                      <a:pt x="421" y="155"/>
                    </a:lnTo>
                    <a:lnTo>
                      <a:pt x="205" y="507"/>
                    </a:lnTo>
                    <a:lnTo>
                      <a:pt x="0" y="673"/>
                    </a:lnTo>
                    <a:lnTo>
                      <a:pt x="487" y="783"/>
                    </a:lnTo>
                    <a:lnTo>
                      <a:pt x="425" y="1009"/>
                    </a:lnTo>
                    <a:lnTo>
                      <a:pt x="617" y="1086"/>
                    </a:lnTo>
                    <a:lnTo>
                      <a:pt x="498" y="1349"/>
                    </a:lnTo>
                    <a:lnTo>
                      <a:pt x="961" y="1035"/>
                    </a:lnTo>
                    <a:lnTo>
                      <a:pt x="926" y="776"/>
                    </a:lnTo>
                    <a:lnTo>
                      <a:pt x="1181" y="749"/>
                    </a:lnTo>
                    <a:lnTo>
                      <a:pt x="1399" y="601"/>
                    </a:lnTo>
                    <a:lnTo>
                      <a:pt x="1315" y="416"/>
                    </a:lnTo>
                    <a:lnTo>
                      <a:pt x="1341" y="196"/>
                    </a:lnTo>
                    <a:lnTo>
                      <a:pt x="1171" y="164"/>
                    </a:lnTo>
                    <a:lnTo>
                      <a:pt x="928" y="0"/>
                    </a:lnTo>
                    <a:lnTo>
                      <a:pt x="620" y="155"/>
                    </a:lnTo>
                    <a:close/>
                  </a:path>
                </a:pathLst>
              </a:custGeom>
              <a:noFill/>
              <a:ln w="17780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77" name="Freeform 12"/>
              <p:cNvSpPr>
                <a:spLocks/>
              </p:cNvSpPr>
              <p:nvPr userDrawn="1"/>
            </p:nvSpPr>
            <p:spPr bwMode="hidden">
              <a:xfrm>
                <a:off x="4275" y="2031"/>
                <a:ext cx="1256" cy="810"/>
              </a:xfrm>
              <a:custGeom>
                <a:avLst/>
                <a:gdLst>
                  <a:gd name="T0" fmla="*/ 719 w 1256"/>
                  <a:gd name="T1" fmla="*/ 183 h 810"/>
                  <a:gd name="T2" fmla="*/ 760 w 1256"/>
                  <a:gd name="T3" fmla="*/ 33 h 810"/>
                  <a:gd name="T4" fmla="*/ 884 w 1256"/>
                  <a:gd name="T5" fmla="*/ 0 h 810"/>
                  <a:gd name="T6" fmla="*/ 983 w 1256"/>
                  <a:gd name="T7" fmla="*/ 78 h 810"/>
                  <a:gd name="T8" fmla="*/ 1082 w 1256"/>
                  <a:gd name="T9" fmla="*/ 248 h 810"/>
                  <a:gd name="T10" fmla="*/ 1256 w 1256"/>
                  <a:gd name="T11" fmla="*/ 229 h 810"/>
                  <a:gd name="T12" fmla="*/ 1248 w 1256"/>
                  <a:gd name="T13" fmla="*/ 359 h 810"/>
                  <a:gd name="T14" fmla="*/ 1016 w 1256"/>
                  <a:gd name="T15" fmla="*/ 431 h 810"/>
                  <a:gd name="T16" fmla="*/ 879 w 1256"/>
                  <a:gd name="T17" fmla="*/ 417 h 810"/>
                  <a:gd name="T18" fmla="*/ 719 w 1256"/>
                  <a:gd name="T19" fmla="*/ 481 h 810"/>
                  <a:gd name="T20" fmla="*/ 591 w 1256"/>
                  <a:gd name="T21" fmla="*/ 633 h 810"/>
                  <a:gd name="T22" fmla="*/ 423 w 1256"/>
                  <a:gd name="T23" fmla="*/ 537 h 810"/>
                  <a:gd name="T24" fmla="*/ 256 w 1256"/>
                  <a:gd name="T25" fmla="*/ 810 h 810"/>
                  <a:gd name="T26" fmla="*/ 66 w 1256"/>
                  <a:gd name="T27" fmla="*/ 764 h 810"/>
                  <a:gd name="T28" fmla="*/ 0 w 1256"/>
                  <a:gd name="T29" fmla="*/ 601 h 810"/>
                  <a:gd name="T30" fmla="*/ 157 w 1256"/>
                  <a:gd name="T31" fmla="*/ 483 h 810"/>
                  <a:gd name="T32" fmla="*/ 248 w 1256"/>
                  <a:gd name="T33" fmla="*/ 281 h 810"/>
                  <a:gd name="T34" fmla="*/ 438 w 1256"/>
                  <a:gd name="T35" fmla="*/ 150 h 810"/>
                  <a:gd name="T36" fmla="*/ 719 w 1256"/>
                  <a:gd name="T37" fmla="*/ 189 h 81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256" h="810">
                    <a:moveTo>
                      <a:pt x="719" y="183"/>
                    </a:moveTo>
                    <a:lnTo>
                      <a:pt x="760" y="33"/>
                    </a:lnTo>
                    <a:lnTo>
                      <a:pt x="884" y="0"/>
                    </a:lnTo>
                    <a:lnTo>
                      <a:pt x="983" y="78"/>
                    </a:lnTo>
                    <a:lnTo>
                      <a:pt x="1082" y="248"/>
                    </a:lnTo>
                    <a:lnTo>
                      <a:pt x="1256" y="229"/>
                    </a:lnTo>
                    <a:lnTo>
                      <a:pt x="1248" y="359"/>
                    </a:lnTo>
                    <a:lnTo>
                      <a:pt x="1016" y="431"/>
                    </a:lnTo>
                    <a:lnTo>
                      <a:pt x="879" y="417"/>
                    </a:lnTo>
                    <a:lnTo>
                      <a:pt x="719" y="481"/>
                    </a:lnTo>
                    <a:lnTo>
                      <a:pt x="591" y="633"/>
                    </a:lnTo>
                    <a:lnTo>
                      <a:pt x="423" y="537"/>
                    </a:lnTo>
                    <a:lnTo>
                      <a:pt x="256" y="810"/>
                    </a:lnTo>
                    <a:lnTo>
                      <a:pt x="66" y="764"/>
                    </a:lnTo>
                    <a:lnTo>
                      <a:pt x="0" y="601"/>
                    </a:lnTo>
                    <a:lnTo>
                      <a:pt x="157" y="483"/>
                    </a:lnTo>
                    <a:lnTo>
                      <a:pt x="248" y="281"/>
                    </a:lnTo>
                    <a:lnTo>
                      <a:pt x="438" y="150"/>
                    </a:lnTo>
                    <a:lnTo>
                      <a:pt x="719" y="189"/>
                    </a:lnTo>
                  </a:path>
                </a:pathLst>
              </a:custGeom>
              <a:noFill/>
              <a:ln w="17780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78" name="Freeform 13"/>
              <p:cNvSpPr>
                <a:spLocks/>
              </p:cNvSpPr>
              <p:nvPr userDrawn="1"/>
            </p:nvSpPr>
            <p:spPr bwMode="hidden">
              <a:xfrm>
                <a:off x="2914" y="3476"/>
                <a:ext cx="2848" cy="788"/>
              </a:xfrm>
              <a:custGeom>
                <a:avLst/>
                <a:gdLst>
                  <a:gd name="T0" fmla="*/ 2838 w 2848"/>
                  <a:gd name="T1" fmla="*/ 16 h 788"/>
                  <a:gd name="T2" fmla="*/ 2493 w 2848"/>
                  <a:gd name="T3" fmla="*/ 0 h 788"/>
                  <a:gd name="T4" fmla="*/ 2278 w 2848"/>
                  <a:gd name="T5" fmla="*/ 81 h 788"/>
                  <a:gd name="T6" fmla="*/ 1936 w 2848"/>
                  <a:gd name="T7" fmla="*/ 44 h 788"/>
                  <a:gd name="T8" fmla="*/ 1739 w 2848"/>
                  <a:gd name="T9" fmla="*/ 354 h 788"/>
                  <a:gd name="T10" fmla="*/ 1600 w 2848"/>
                  <a:gd name="T11" fmla="*/ 212 h 788"/>
                  <a:gd name="T12" fmla="*/ 1352 w 2848"/>
                  <a:gd name="T13" fmla="*/ 308 h 788"/>
                  <a:gd name="T14" fmla="*/ 1445 w 2848"/>
                  <a:gd name="T15" fmla="*/ 515 h 788"/>
                  <a:gd name="T16" fmla="*/ 1072 w 2848"/>
                  <a:gd name="T17" fmla="*/ 412 h 788"/>
                  <a:gd name="T18" fmla="*/ 888 w 2848"/>
                  <a:gd name="T19" fmla="*/ 540 h 788"/>
                  <a:gd name="T20" fmla="*/ 0 w 2848"/>
                  <a:gd name="T21" fmla="*/ 660 h 788"/>
                  <a:gd name="T22" fmla="*/ 288 w 2848"/>
                  <a:gd name="T23" fmla="*/ 788 h 788"/>
                  <a:gd name="T24" fmla="*/ 1040 w 2848"/>
                  <a:gd name="T25" fmla="*/ 676 h 788"/>
                  <a:gd name="T26" fmla="*/ 1272 w 2848"/>
                  <a:gd name="T27" fmla="*/ 748 h 788"/>
                  <a:gd name="T28" fmla="*/ 2096 w 2848"/>
                  <a:gd name="T29" fmla="*/ 691 h 788"/>
                  <a:gd name="T30" fmla="*/ 2320 w 2848"/>
                  <a:gd name="T31" fmla="*/ 748 h 788"/>
                  <a:gd name="T32" fmla="*/ 2456 w 2848"/>
                  <a:gd name="T33" fmla="*/ 596 h 788"/>
                  <a:gd name="T34" fmla="*/ 2712 w 2848"/>
                  <a:gd name="T35" fmla="*/ 716 h 788"/>
                  <a:gd name="T36" fmla="*/ 2716 w 2848"/>
                  <a:gd name="T37" fmla="*/ 339 h 788"/>
                  <a:gd name="T38" fmla="*/ 2848 w 2848"/>
                  <a:gd name="T39" fmla="*/ 258 h 788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2848" h="788">
                    <a:moveTo>
                      <a:pt x="2838" y="16"/>
                    </a:moveTo>
                    <a:lnTo>
                      <a:pt x="2493" y="0"/>
                    </a:lnTo>
                    <a:lnTo>
                      <a:pt x="2278" y="81"/>
                    </a:lnTo>
                    <a:lnTo>
                      <a:pt x="1936" y="44"/>
                    </a:lnTo>
                    <a:lnTo>
                      <a:pt x="1739" y="354"/>
                    </a:lnTo>
                    <a:lnTo>
                      <a:pt x="1600" y="212"/>
                    </a:lnTo>
                    <a:lnTo>
                      <a:pt x="1352" y="308"/>
                    </a:lnTo>
                    <a:lnTo>
                      <a:pt x="1445" y="515"/>
                    </a:lnTo>
                    <a:lnTo>
                      <a:pt x="1072" y="412"/>
                    </a:lnTo>
                    <a:lnTo>
                      <a:pt x="888" y="540"/>
                    </a:lnTo>
                    <a:lnTo>
                      <a:pt x="0" y="660"/>
                    </a:lnTo>
                    <a:lnTo>
                      <a:pt x="288" y="788"/>
                    </a:lnTo>
                    <a:lnTo>
                      <a:pt x="1040" y="676"/>
                    </a:lnTo>
                    <a:lnTo>
                      <a:pt x="1272" y="748"/>
                    </a:lnTo>
                    <a:lnTo>
                      <a:pt x="2096" y="691"/>
                    </a:lnTo>
                    <a:lnTo>
                      <a:pt x="2320" y="748"/>
                    </a:lnTo>
                    <a:lnTo>
                      <a:pt x="2456" y="596"/>
                    </a:lnTo>
                    <a:lnTo>
                      <a:pt x="2712" y="716"/>
                    </a:lnTo>
                    <a:lnTo>
                      <a:pt x="2716" y="339"/>
                    </a:lnTo>
                    <a:lnTo>
                      <a:pt x="2848" y="258"/>
                    </a:lnTo>
                  </a:path>
                </a:pathLst>
              </a:custGeom>
              <a:noFill/>
              <a:ln w="17780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79" name="Freeform 14"/>
              <p:cNvSpPr>
                <a:spLocks/>
              </p:cNvSpPr>
              <p:nvPr userDrawn="1"/>
            </p:nvSpPr>
            <p:spPr bwMode="hidden">
              <a:xfrm>
                <a:off x="5443" y="922"/>
                <a:ext cx="319" cy="854"/>
              </a:xfrm>
              <a:custGeom>
                <a:avLst/>
                <a:gdLst>
                  <a:gd name="T0" fmla="*/ 0 w 319"/>
                  <a:gd name="T1" fmla="*/ 0 h 854"/>
                  <a:gd name="T2" fmla="*/ 106 w 319"/>
                  <a:gd name="T3" fmla="*/ 313 h 854"/>
                  <a:gd name="T4" fmla="*/ 106 w 319"/>
                  <a:gd name="T5" fmla="*/ 634 h 854"/>
                  <a:gd name="T6" fmla="*/ 268 w 319"/>
                  <a:gd name="T7" fmla="*/ 854 h 854"/>
                  <a:gd name="T8" fmla="*/ 278 w 319"/>
                  <a:gd name="T9" fmla="*/ 577 h 854"/>
                  <a:gd name="T10" fmla="*/ 238 w 319"/>
                  <a:gd name="T11" fmla="*/ 400 h 854"/>
                  <a:gd name="T12" fmla="*/ 319 w 319"/>
                  <a:gd name="T13" fmla="*/ 240 h 85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19" h="854">
                    <a:moveTo>
                      <a:pt x="0" y="0"/>
                    </a:moveTo>
                    <a:lnTo>
                      <a:pt x="106" y="313"/>
                    </a:lnTo>
                    <a:lnTo>
                      <a:pt x="106" y="634"/>
                    </a:lnTo>
                    <a:lnTo>
                      <a:pt x="268" y="854"/>
                    </a:lnTo>
                    <a:lnTo>
                      <a:pt x="278" y="577"/>
                    </a:lnTo>
                    <a:lnTo>
                      <a:pt x="238" y="400"/>
                    </a:lnTo>
                    <a:lnTo>
                      <a:pt x="319" y="240"/>
                    </a:lnTo>
                  </a:path>
                </a:pathLst>
              </a:custGeom>
              <a:noFill/>
              <a:ln w="17780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80" name="Freeform 15"/>
              <p:cNvSpPr>
                <a:spLocks/>
              </p:cNvSpPr>
              <p:nvPr userDrawn="1"/>
            </p:nvSpPr>
            <p:spPr bwMode="hidden">
              <a:xfrm>
                <a:off x="4954" y="3568"/>
                <a:ext cx="646" cy="392"/>
              </a:xfrm>
              <a:custGeom>
                <a:avLst/>
                <a:gdLst>
                  <a:gd name="T0" fmla="*/ 504 w 646"/>
                  <a:gd name="T1" fmla="*/ 0 h 392"/>
                  <a:gd name="T2" fmla="*/ 320 w 646"/>
                  <a:gd name="T3" fmla="*/ 61 h 392"/>
                  <a:gd name="T4" fmla="*/ 238 w 646"/>
                  <a:gd name="T5" fmla="*/ 109 h 392"/>
                  <a:gd name="T6" fmla="*/ 144 w 646"/>
                  <a:gd name="T7" fmla="*/ 216 h 392"/>
                  <a:gd name="T8" fmla="*/ 0 w 646"/>
                  <a:gd name="T9" fmla="*/ 392 h 392"/>
                  <a:gd name="T10" fmla="*/ 360 w 646"/>
                  <a:gd name="T11" fmla="*/ 263 h 392"/>
                  <a:gd name="T12" fmla="*/ 432 w 646"/>
                  <a:gd name="T13" fmla="*/ 182 h 392"/>
                  <a:gd name="T14" fmla="*/ 646 w 646"/>
                  <a:gd name="T15" fmla="*/ 142 h 392"/>
                  <a:gd name="T16" fmla="*/ 504 w 646"/>
                  <a:gd name="T17" fmla="*/ 0 h 39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646" h="392">
                    <a:moveTo>
                      <a:pt x="504" y="0"/>
                    </a:moveTo>
                    <a:lnTo>
                      <a:pt x="320" y="61"/>
                    </a:lnTo>
                    <a:lnTo>
                      <a:pt x="238" y="109"/>
                    </a:lnTo>
                    <a:lnTo>
                      <a:pt x="144" y="216"/>
                    </a:lnTo>
                    <a:lnTo>
                      <a:pt x="0" y="392"/>
                    </a:lnTo>
                    <a:lnTo>
                      <a:pt x="360" y="263"/>
                    </a:lnTo>
                    <a:lnTo>
                      <a:pt x="432" y="182"/>
                    </a:lnTo>
                    <a:lnTo>
                      <a:pt x="646" y="142"/>
                    </a:lnTo>
                    <a:lnTo>
                      <a:pt x="504" y="0"/>
                    </a:lnTo>
                    <a:close/>
                  </a:path>
                </a:pathLst>
              </a:custGeom>
              <a:noFill/>
              <a:ln w="17780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81" name="Freeform 16"/>
              <p:cNvSpPr>
                <a:spLocks/>
              </p:cNvSpPr>
              <p:nvPr userDrawn="1"/>
            </p:nvSpPr>
            <p:spPr bwMode="hidden">
              <a:xfrm>
                <a:off x="50" y="2400"/>
                <a:ext cx="2736" cy="1920"/>
              </a:xfrm>
              <a:custGeom>
                <a:avLst/>
                <a:gdLst>
                  <a:gd name="T0" fmla="*/ 0 w 2736"/>
                  <a:gd name="T1" fmla="*/ 0 h 1920"/>
                  <a:gd name="T2" fmla="*/ 96 w 2736"/>
                  <a:gd name="T3" fmla="*/ 336 h 1920"/>
                  <a:gd name="T4" fmla="*/ 384 w 2736"/>
                  <a:gd name="T5" fmla="*/ 384 h 1920"/>
                  <a:gd name="T6" fmla="*/ 576 w 2736"/>
                  <a:gd name="T7" fmla="*/ 720 h 1920"/>
                  <a:gd name="T8" fmla="*/ 528 w 2736"/>
                  <a:gd name="T9" fmla="*/ 960 h 1920"/>
                  <a:gd name="T10" fmla="*/ 672 w 2736"/>
                  <a:gd name="T11" fmla="*/ 1104 h 1920"/>
                  <a:gd name="T12" fmla="*/ 576 w 2736"/>
                  <a:gd name="T13" fmla="*/ 1392 h 1920"/>
                  <a:gd name="T14" fmla="*/ 624 w 2736"/>
                  <a:gd name="T15" fmla="*/ 1632 h 1920"/>
                  <a:gd name="T16" fmla="*/ 1488 w 2736"/>
                  <a:gd name="T17" fmla="*/ 1872 h 1920"/>
                  <a:gd name="T18" fmla="*/ 1680 w 2736"/>
                  <a:gd name="T19" fmla="*/ 1728 h 1920"/>
                  <a:gd name="T20" fmla="*/ 2208 w 2736"/>
                  <a:gd name="T21" fmla="*/ 1728 h 1920"/>
                  <a:gd name="T22" fmla="*/ 2304 w 2736"/>
                  <a:gd name="T23" fmla="*/ 1632 h 1920"/>
                  <a:gd name="T24" fmla="*/ 2736 w 2736"/>
                  <a:gd name="T25" fmla="*/ 1872 h 1920"/>
                  <a:gd name="T26" fmla="*/ 2640 w 2736"/>
                  <a:gd name="T27" fmla="*/ 1920 h 1920"/>
                  <a:gd name="T28" fmla="*/ 2304 w 2736"/>
                  <a:gd name="T29" fmla="*/ 1824 h 1920"/>
                  <a:gd name="T30" fmla="*/ 2160 w 2736"/>
                  <a:gd name="T31" fmla="*/ 1872 h 1920"/>
                  <a:gd name="T32" fmla="*/ 1632 w 2736"/>
                  <a:gd name="T33" fmla="*/ 1920 h 1920"/>
                  <a:gd name="T34" fmla="*/ 1440 w 2736"/>
                  <a:gd name="T35" fmla="*/ 1920 h 1920"/>
                  <a:gd name="T36" fmla="*/ 480 w 2736"/>
                  <a:gd name="T37" fmla="*/ 1824 h 1920"/>
                  <a:gd name="T38" fmla="*/ 192 w 2736"/>
                  <a:gd name="T39" fmla="*/ 1872 h 1920"/>
                  <a:gd name="T40" fmla="*/ 96 w 2736"/>
                  <a:gd name="T41" fmla="*/ 1680 h 1920"/>
                  <a:gd name="T42" fmla="*/ 288 w 2736"/>
                  <a:gd name="T43" fmla="*/ 1440 h 1920"/>
                  <a:gd name="T44" fmla="*/ 336 w 2736"/>
                  <a:gd name="T45" fmla="*/ 1104 h 1920"/>
                  <a:gd name="T46" fmla="*/ 144 w 2736"/>
                  <a:gd name="T47" fmla="*/ 864 h 1920"/>
                  <a:gd name="T48" fmla="*/ 240 w 2736"/>
                  <a:gd name="T49" fmla="*/ 624 h 1920"/>
                  <a:gd name="T50" fmla="*/ 48 w 2736"/>
                  <a:gd name="T51" fmla="*/ 528 h 1920"/>
                  <a:gd name="T52" fmla="*/ 0 w 2736"/>
                  <a:gd name="T53" fmla="*/ 0 h 1920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2736" h="1920">
                    <a:moveTo>
                      <a:pt x="0" y="0"/>
                    </a:moveTo>
                    <a:lnTo>
                      <a:pt x="96" y="336"/>
                    </a:lnTo>
                    <a:lnTo>
                      <a:pt x="384" y="384"/>
                    </a:lnTo>
                    <a:lnTo>
                      <a:pt x="576" y="720"/>
                    </a:lnTo>
                    <a:lnTo>
                      <a:pt x="528" y="960"/>
                    </a:lnTo>
                    <a:lnTo>
                      <a:pt x="672" y="1104"/>
                    </a:lnTo>
                    <a:lnTo>
                      <a:pt x="576" y="1392"/>
                    </a:lnTo>
                    <a:lnTo>
                      <a:pt x="624" y="1632"/>
                    </a:lnTo>
                    <a:lnTo>
                      <a:pt x="1488" y="1872"/>
                    </a:lnTo>
                    <a:lnTo>
                      <a:pt x="1680" y="1728"/>
                    </a:lnTo>
                    <a:lnTo>
                      <a:pt x="2208" y="1728"/>
                    </a:lnTo>
                    <a:lnTo>
                      <a:pt x="2304" y="1632"/>
                    </a:lnTo>
                    <a:lnTo>
                      <a:pt x="2736" y="1872"/>
                    </a:lnTo>
                    <a:lnTo>
                      <a:pt x="2640" y="1920"/>
                    </a:lnTo>
                    <a:lnTo>
                      <a:pt x="2304" y="1824"/>
                    </a:lnTo>
                    <a:lnTo>
                      <a:pt x="2160" y="1872"/>
                    </a:lnTo>
                    <a:lnTo>
                      <a:pt x="1632" y="1920"/>
                    </a:lnTo>
                    <a:lnTo>
                      <a:pt x="1440" y="1920"/>
                    </a:lnTo>
                    <a:lnTo>
                      <a:pt x="480" y="1824"/>
                    </a:lnTo>
                    <a:lnTo>
                      <a:pt x="192" y="1872"/>
                    </a:lnTo>
                    <a:lnTo>
                      <a:pt x="96" y="1680"/>
                    </a:lnTo>
                    <a:lnTo>
                      <a:pt x="288" y="1440"/>
                    </a:lnTo>
                    <a:lnTo>
                      <a:pt x="336" y="1104"/>
                    </a:lnTo>
                    <a:lnTo>
                      <a:pt x="144" y="864"/>
                    </a:lnTo>
                    <a:lnTo>
                      <a:pt x="240" y="624"/>
                    </a:lnTo>
                    <a:lnTo>
                      <a:pt x="48" y="528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9525" cap="flat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033" name="Group 17"/>
            <p:cNvGrpSpPr>
              <a:grpSpLocks/>
            </p:cNvGrpSpPr>
            <p:nvPr userDrawn="1"/>
          </p:nvGrpSpPr>
          <p:grpSpPr bwMode="auto">
            <a:xfrm>
              <a:off x="0" y="2291"/>
              <a:ext cx="1385" cy="1702"/>
              <a:chOff x="0" y="2291"/>
              <a:chExt cx="1385" cy="1702"/>
            </a:xfrm>
          </p:grpSpPr>
          <p:sp>
            <p:nvSpPr>
              <p:cNvPr id="1034" name="Rectangle 18"/>
              <p:cNvSpPr>
                <a:spLocks noChangeArrowheads="1"/>
              </p:cNvSpPr>
              <p:nvPr userDrawn="1"/>
            </p:nvSpPr>
            <p:spPr bwMode="ltGray">
              <a:xfrm rot="6798887">
                <a:off x="63" y="3882"/>
                <a:ext cx="75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35" name="Rectangle 19"/>
              <p:cNvSpPr>
                <a:spLocks noChangeArrowheads="1"/>
              </p:cNvSpPr>
              <p:nvPr userDrawn="1"/>
            </p:nvSpPr>
            <p:spPr bwMode="ltGray">
              <a:xfrm rot="6798887">
                <a:off x="33" y="3880"/>
                <a:ext cx="75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36" name="Rectangle 20"/>
              <p:cNvSpPr>
                <a:spLocks noChangeArrowheads="1"/>
              </p:cNvSpPr>
              <p:nvPr userDrawn="1"/>
            </p:nvSpPr>
            <p:spPr bwMode="ltGray">
              <a:xfrm rot="6798887">
                <a:off x="7" y="3874"/>
                <a:ext cx="75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37" name="Rectangle 21"/>
              <p:cNvSpPr>
                <a:spLocks noChangeArrowheads="1"/>
              </p:cNvSpPr>
              <p:nvPr userDrawn="1"/>
            </p:nvSpPr>
            <p:spPr bwMode="ltGray">
              <a:xfrm rot="5999912">
                <a:off x="209" y="3884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38" name="Rectangle 22"/>
              <p:cNvSpPr>
                <a:spLocks noChangeArrowheads="1"/>
              </p:cNvSpPr>
              <p:nvPr userDrawn="1"/>
            </p:nvSpPr>
            <p:spPr bwMode="ltGray">
              <a:xfrm rot="5999912">
                <a:off x="183" y="3888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39" name="Rectangle 23"/>
              <p:cNvSpPr>
                <a:spLocks noChangeArrowheads="1"/>
              </p:cNvSpPr>
              <p:nvPr userDrawn="1"/>
            </p:nvSpPr>
            <p:spPr bwMode="ltGray">
              <a:xfrm rot="6250138">
                <a:off x="153" y="3888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40" name="Rectangle 24"/>
              <p:cNvSpPr>
                <a:spLocks noChangeArrowheads="1"/>
              </p:cNvSpPr>
              <p:nvPr userDrawn="1"/>
            </p:nvSpPr>
            <p:spPr bwMode="ltGray">
              <a:xfrm rot="6238076">
                <a:off x="123" y="3886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41" name="Rectangle 25"/>
              <p:cNvSpPr>
                <a:spLocks noChangeArrowheads="1"/>
              </p:cNvSpPr>
              <p:nvPr userDrawn="1"/>
            </p:nvSpPr>
            <p:spPr bwMode="ltGray">
              <a:xfrm rot="5380717">
                <a:off x="363" y="3868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42" name="Rectangle 26"/>
              <p:cNvSpPr>
                <a:spLocks noChangeArrowheads="1"/>
              </p:cNvSpPr>
              <p:nvPr userDrawn="1"/>
            </p:nvSpPr>
            <p:spPr bwMode="ltGray">
              <a:xfrm rot="5380717">
                <a:off x="333" y="3872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43" name="Rectangle 27"/>
              <p:cNvSpPr>
                <a:spLocks noChangeArrowheads="1"/>
              </p:cNvSpPr>
              <p:nvPr userDrawn="1"/>
            </p:nvSpPr>
            <p:spPr bwMode="ltGray">
              <a:xfrm rot="5583200">
                <a:off x="303" y="3876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44" name="Rectangle 28"/>
              <p:cNvSpPr>
                <a:spLocks noChangeArrowheads="1"/>
              </p:cNvSpPr>
              <p:nvPr userDrawn="1"/>
            </p:nvSpPr>
            <p:spPr bwMode="ltGray">
              <a:xfrm rot="5737625">
                <a:off x="271" y="3882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45" name="Rectangle 29"/>
              <p:cNvSpPr>
                <a:spLocks noChangeArrowheads="1"/>
              </p:cNvSpPr>
              <p:nvPr userDrawn="1"/>
            </p:nvSpPr>
            <p:spPr bwMode="ltGray">
              <a:xfrm rot="4715477">
                <a:off x="517" y="3828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46" name="Rectangle 30"/>
              <p:cNvSpPr>
                <a:spLocks noChangeArrowheads="1"/>
              </p:cNvSpPr>
              <p:nvPr userDrawn="1"/>
            </p:nvSpPr>
            <p:spPr bwMode="ltGray">
              <a:xfrm rot="4924949">
                <a:off x="486" y="3834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47" name="Rectangle 31"/>
              <p:cNvSpPr>
                <a:spLocks noChangeArrowheads="1"/>
              </p:cNvSpPr>
              <p:nvPr userDrawn="1"/>
            </p:nvSpPr>
            <p:spPr bwMode="ltGray">
              <a:xfrm rot="4924949">
                <a:off x="456" y="3848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48" name="Rectangle 32"/>
              <p:cNvSpPr>
                <a:spLocks noChangeArrowheads="1"/>
              </p:cNvSpPr>
              <p:nvPr userDrawn="1"/>
            </p:nvSpPr>
            <p:spPr bwMode="ltGray">
              <a:xfrm rot="5041352">
                <a:off x="427" y="3850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49" name="Rectangle 33"/>
              <p:cNvSpPr>
                <a:spLocks noChangeArrowheads="1"/>
              </p:cNvSpPr>
              <p:nvPr userDrawn="1"/>
            </p:nvSpPr>
            <p:spPr bwMode="ltGray">
              <a:xfrm rot="3816889">
                <a:off x="664" y="3762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50" name="Rectangle 34"/>
              <p:cNvSpPr>
                <a:spLocks noChangeArrowheads="1"/>
              </p:cNvSpPr>
              <p:nvPr userDrawn="1"/>
            </p:nvSpPr>
            <p:spPr bwMode="ltGray">
              <a:xfrm rot="3816889">
                <a:off x="634" y="3780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51" name="Rectangle 35"/>
              <p:cNvSpPr>
                <a:spLocks noChangeArrowheads="1"/>
              </p:cNvSpPr>
              <p:nvPr userDrawn="1"/>
            </p:nvSpPr>
            <p:spPr bwMode="ltGray">
              <a:xfrm rot="4104184">
                <a:off x="606" y="3790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52" name="Rectangle 36"/>
              <p:cNvSpPr>
                <a:spLocks noChangeArrowheads="1"/>
              </p:cNvSpPr>
              <p:nvPr userDrawn="1"/>
            </p:nvSpPr>
            <p:spPr bwMode="ltGray">
              <a:xfrm rot="4325343">
                <a:off x="575" y="3804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53" name="Rectangle 37"/>
              <p:cNvSpPr>
                <a:spLocks noChangeArrowheads="1"/>
              </p:cNvSpPr>
              <p:nvPr userDrawn="1"/>
            </p:nvSpPr>
            <p:spPr bwMode="ltGray">
              <a:xfrm rot="3368036">
                <a:off x="800" y="3682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54" name="Rectangle 38"/>
              <p:cNvSpPr>
                <a:spLocks noChangeArrowheads="1"/>
              </p:cNvSpPr>
              <p:nvPr userDrawn="1"/>
            </p:nvSpPr>
            <p:spPr bwMode="ltGray">
              <a:xfrm rot="3368036">
                <a:off x="772" y="3698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55" name="Rectangle 39"/>
              <p:cNvSpPr>
                <a:spLocks noChangeArrowheads="1"/>
              </p:cNvSpPr>
              <p:nvPr userDrawn="1"/>
            </p:nvSpPr>
            <p:spPr bwMode="ltGray">
              <a:xfrm rot="3368036">
                <a:off x="746" y="3716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56" name="Rectangle 40"/>
              <p:cNvSpPr>
                <a:spLocks noChangeArrowheads="1"/>
              </p:cNvSpPr>
              <p:nvPr userDrawn="1"/>
            </p:nvSpPr>
            <p:spPr bwMode="ltGray">
              <a:xfrm rot="3816889">
                <a:off x="717" y="3734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57" name="Rectangle 41"/>
              <p:cNvSpPr>
                <a:spLocks noChangeArrowheads="1"/>
              </p:cNvSpPr>
              <p:nvPr userDrawn="1"/>
            </p:nvSpPr>
            <p:spPr bwMode="ltGray">
              <a:xfrm rot="2302266">
                <a:off x="923" y="3587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58" name="Rectangle 42"/>
              <p:cNvSpPr>
                <a:spLocks noChangeArrowheads="1"/>
              </p:cNvSpPr>
              <p:nvPr userDrawn="1"/>
            </p:nvSpPr>
            <p:spPr bwMode="ltGray">
              <a:xfrm rot="2302266">
                <a:off x="899" y="3606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59" name="Rectangle 43"/>
              <p:cNvSpPr>
                <a:spLocks noChangeArrowheads="1"/>
              </p:cNvSpPr>
              <p:nvPr userDrawn="1"/>
            </p:nvSpPr>
            <p:spPr bwMode="ltGray">
              <a:xfrm rot="2707562">
                <a:off x="876" y="3626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60" name="Rectangle 44"/>
              <p:cNvSpPr>
                <a:spLocks noChangeArrowheads="1"/>
              </p:cNvSpPr>
              <p:nvPr userDrawn="1"/>
            </p:nvSpPr>
            <p:spPr bwMode="ltGray">
              <a:xfrm rot="2707562">
                <a:off x="850" y="3644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61" name="Rectangle 45"/>
              <p:cNvSpPr>
                <a:spLocks noChangeArrowheads="1"/>
              </p:cNvSpPr>
              <p:nvPr userDrawn="1"/>
            </p:nvSpPr>
            <p:spPr bwMode="ltGray">
              <a:xfrm rot="1525830">
                <a:off x="1027" y="3473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62" name="Rectangle 46"/>
              <p:cNvSpPr>
                <a:spLocks noChangeArrowheads="1"/>
              </p:cNvSpPr>
              <p:nvPr userDrawn="1"/>
            </p:nvSpPr>
            <p:spPr bwMode="ltGray">
              <a:xfrm rot="1525830">
                <a:off x="1009" y="3497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63" name="Rectangle 47"/>
              <p:cNvSpPr>
                <a:spLocks noChangeArrowheads="1"/>
              </p:cNvSpPr>
              <p:nvPr userDrawn="1"/>
            </p:nvSpPr>
            <p:spPr bwMode="ltGray">
              <a:xfrm rot="1788117">
                <a:off x="990" y="3519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64" name="Rectangle 48"/>
              <p:cNvSpPr>
                <a:spLocks noChangeArrowheads="1"/>
              </p:cNvSpPr>
              <p:nvPr userDrawn="1"/>
            </p:nvSpPr>
            <p:spPr bwMode="ltGray">
              <a:xfrm rot="1788117">
                <a:off x="969" y="3544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65" name="Rectangle 49"/>
              <p:cNvSpPr>
                <a:spLocks noChangeArrowheads="1"/>
              </p:cNvSpPr>
              <p:nvPr userDrawn="1"/>
            </p:nvSpPr>
            <p:spPr bwMode="ltGray">
              <a:xfrm rot="841630">
                <a:off x="1113" y="3355"/>
                <a:ext cx="75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66" name="Rectangle 50"/>
              <p:cNvSpPr>
                <a:spLocks noChangeArrowheads="1"/>
              </p:cNvSpPr>
              <p:nvPr userDrawn="1"/>
            </p:nvSpPr>
            <p:spPr bwMode="ltGray">
              <a:xfrm rot="841630">
                <a:off x="1100" y="3378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67" name="Rectangle 51"/>
              <p:cNvSpPr>
                <a:spLocks noChangeArrowheads="1"/>
              </p:cNvSpPr>
              <p:nvPr userDrawn="1"/>
            </p:nvSpPr>
            <p:spPr bwMode="ltGray">
              <a:xfrm rot="1308689">
                <a:off x="1086" y="3404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68" name="Rectangle 52"/>
              <p:cNvSpPr>
                <a:spLocks noChangeArrowheads="1"/>
              </p:cNvSpPr>
              <p:nvPr userDrawn="1"/>
            </p:nvSpPr>
            <p:spPr bwMode="ltGray">
              <a:xfrm rot="1308689">
                <a:off x="1064" y="3425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69" name="Rectangle 53"/>
              <p:cNvSpPr>
                <a:spLocks noChangeArrowheads="1"/>
              </p:cNvSpPr>
              <p:nvPr userDrawn="1"/>
            </p:nvSpPr>
            <p:spPr bwMode="ltGray">
              <a:xfrm rot="469913">
                <a:off x="1172" y="3225"/>
                <a:ext cx="81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70" name="Rectangle 54"/>
              <p:cNvSpPr>
                <a:spLocks noChangeArrowheads="1"/>
              </p:cNvSpPr>
              <p:nvPr userDrawn="1"/>
            </p:nvSpPr>
            <p:spPr bwMode="ltGray">
              <a:xfrm rot="559869">
                <a:off x="1162" y="3250"/>
                <a:ext cx="81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71" name="Rectangle 55"/>
              <p:cNvSpPr>
                <a:spLocks noChangeArrowheads="1"/>
              </p:cNvSpPr>
              <p:nvPr userDrawn="1"/>
            </p:nvSpPr>
            <p:spPr bwMode="ltGray">
              <a:xfrm rot="734079">
                <a:off x="1154" y="3276"/>
                <a:ext cx="81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72" name="Rectangle 56"/>
              <p:cNvSpPr>
                <a:spLocks noChangeArrowheads="1"/>
              </p:cNvSpPr>
              <p:nvPr userDrawn="1"/>
            </p:nvSpPr>
            <p:spPr bwMode="ltGray">
              <a:xfrm rot="734079">
                <a:off x="1141" y="3304"/>
                <a:ext cx="75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73" name="Rectangle 57"/>
              <p:cNvSpPr>
                <a:spLocks noChangeArrowheads="1"/>
              </p:cNvSpPr>
              <p:nvPr userDrawn="1"/>
            </p:nvSpPr>
            <p:spPr bwMode="ltGray">
              <a:xfrm rot="-293905">
                <a:off x="1211" y="3096"/>
                <a:ext cx="81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74" name="Rectangle 58"/>
              <p:cNvSpPr>
                <a:spLocks noChangeArrowheads="1"/>
              </p:cNvSpPr>
              <p:nvPr userDrawn="1"/>
            </p:nvSpPr>
            <p:spPr bwMode="ltGray">
              <a:xfrm rot="-8">
                <a:off x="1201" y="3122"/>
                <a:ext cx="81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75" name="Rectangle 59"/>
              <p:cNvSpPr>
                <a:spLocks noChangeArrowheads="1"/>
              </p:cNvSpPr>
              <p:nvPr userDrawn="1"/>
            </p:nvSpPr>
            <p:spPr bwMode="ltGray">
              <a:xfrm rot="-8">
                <a:off x="1200" y="3147"/>
                <a:ext cx="81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76" name="Rectangle 60"/>
              <p:cNvSpPr>
                <a:spLocks noChangeArrowheads="1"/>
              </p:cNvSpPr>
              <p:nvPr userDrawn="1"/>
            </p:nvSpPr>
            <p:spPr bwMode="ltGray">
              <a:xfrm rot="214188">
                <a:off x="1189" y="3173"/>
                <a:ext cx="81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77" name="Rectangle 61"/>
              <p:cNvSpPr>
                <a:spLocks noChangeArrowheads="1"/>
              </p:cNvSpPr>
              <p:nvPr userDrawn="1"/>
            </p:nvSpPr>
            <p:spPr bwMode="ltGray">
              <a:xfrm rot="-682388">
                <a:off x="1219" y="2965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78" name="Rectangle 62"/>
              <p:cNvSpPr>
                <a:spLocks noChangeArrowheads="1"/>
              </p:cNvSpPr>
              <p:nvPr userDrawn="1"/>
            </p:nvSpPr>
            <p:spPr bwMode="ltGray">
              <a:xfrm rot="-480400">
                <a:off x="1220" y="2991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79" name="Rectangle 63"/>
              <p:cNvSpPr>
                <a:spLocks noChangeArrowheads="1"/>
              </p:cNvSpPr>
              <p:nvPr userDrawn="1"/>
            </p:nvSpPr>
            <p:spPr bwMode="ltGray">
              <a:xfrm rot="-480400">
                <a:off x="1220" y="3015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80" name="Rectangle 64"/>
              <p:cNvSpPr>
                <a:spLocks noChangeArrowheads="1"/>
              </p:cNvSpPr>
              <p:nvPr userDrawn="1"/>
            </p:nvSpPr>
            <p:spPr bwMode="ltGray">
              <a:xfrm rot="-270546">
                <a:off x="1219" y="3041"/>
                <a:ext cx="81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81" name="Rectangle 65"/>
              <p:cNvSpPr>
                <a:spLocks noChangeArrowheads="1"/>
              </p:cNvSpPr>
              <p:nvPr userDrawn="1"/>
            </p:nvSpPr>
            <p:spPr bwMode="ltGray">
              <a:xfrm rot="-1132286">
                <a:off x="1207" y="2843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82" name="Rectangle 66"/>
              <p:cNvSpPr>
                <a:spLocks noChangeArrowheads="1"/>
              </p:cNvSpPr>
              <p:nvPr userDrawn="1"/>
            </p:nvSpPr>
            <p:spPr bwMode="ltGray">
              <a:xfrm rot="-969272">
                <a:off x="1213" y="2864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83" name="Rectangle 67"/>
              <p:cNvSpPr>
                <a:spLocks noChangeArrowheads="1"/>
              </p:cNvSpPr>
              <p:nvPr userDrawn="1"/>
            </p:nvSpPr>
            <p:spPr bwMode="ltGray">
              <a:xfrm rot="-969272">
                <a:off x="1216" y="2888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84" name="Rectangle 68"/>
              <p:cNvSpPr>
                <a:spLocks noChangeArrowheads="1"/>
              </p:cNvSpPr>
              <p:nvPr userDrawn="1"/>
            </p:nvSpPr>
            <p:spPr bwMode="ltGray">
              <a:xfrm rot="-806259">
                <a:off x="1219" y="2915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85" name="Rectangle 69"/>
              <p:cNvSpPr>
                <a:spLocks noChangeArrowheads="1"/>
              </p:cNvSpPr>
              <p:nvPr userDrawn="1"/>
            </p:nvSpPr>
            <p:spPr bwMode="ltGray">
              <a:xfrm rot="-1543941">
                <a:off x="1165" y="2727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86" name="Rectangle 70"/>
              <p:cNvSpPr>
                <a:spLocks noChangeArrowheads="1"/>
              </p:cNvSpPr>
              <p:nvPr userDrawn="1"/>
            </p:nvSpPr>
            <p:spPr bwMode="ltGray">
              <a:xfrm rot="-1341953">
                <a:off x="1176" y="2752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87" name="Rectangle 71"/>
              <p:cNvSpPr>
                <a:spLocks noChangeArrowheads="1"/>
              </p:cNvSpPr>
              <p:nvPr userDrawn="1"/>
            </p:nvSpPr>
            <p:spPr bwMode="ltGray">
              <a:xfrm rot="-1341953">
                <a:off x="1184" y="2775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88" name="Rectangle 72"/>
              <p:cNvSpPr>
                <a:spLocks noChangeArrowheads="1"/>
              </p:cNvSpPr>
              <p:nvPr userDrawn="1"/>
            </p:nvSpPr>
            <p:spPr bwMode="ltGray">
              <a:xfrm rot="-1341953">
                <a:off x="1194" y="2795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89" name="Rectangle 73"/>
              <p:cNvSpPr>
                <a:spLocks noChangeArrowheads="1"/>
              </p:cNvSpPr>
              <p:nvPr userDrawn="1"/>
            </p:nvSpPr>
            <p:spPr bwMode="ltGray">
              <a:xfrm rot="-1928746">
                <a:off x="1101" y="2628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90" name="Rectangle 74"/>
              <p:cNvSpPr>
                <a:spLocks noChangeArrowheads="1"/>
              </p:cNvSpPr>
              <p:nvPr userDrawn="1"/>
            </p:nvSpPr>
            <p:spPr bwMode="ltGray">
              <a:xfrm rot="-1844175">
                <a:off x="1114" y="2645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91" name="Rectangle 75"/>
              <p:cNvSpPr>
                <a:spLocks noChangeArrowheads="1"/>
              </p:cNvSpPr>
              <p:nvPr userDrawn="1"/>
            </p:nvSpPr>
            <p:spPr bwMode="ltGray">
              <a:xfrm rot="-1752383">
                <a:off x="1129" y="2667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92" name="Rectangle 76"/>
              <p:cNvSpPr>
                <a:spLocks noChangeArrowheads="1"/>
              </p:cNvSpPr>
              <p:nvPr userDrawn="1"/>
            </p:nvSpPr>
            <p:spPr bwMode="ltGray">
              <a:xfrm rot="-1752383">
                <a:off x="1142" y="2684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93" name="Rectangle 77"/>
              <p:cNvSpPr>
                <a:spLocks noChangeArrowheads="1"/>
              </p:cNvSpPr>
              <p:nvPr userDrawn="1"/>
            </p:nvSpPr>
            <p:spPr bwMode="ltGray">
              <a:xfrm rot="-2466736">
                <a:off x="1014" y="2538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94" name="Rectangle 78"/>
              <p:cNvSpPr>
                <a:spLocks noChangeArrowheads="1"/>
              </p:cNvSpPr>
              <p:nvPr userDrawn="1"/>
            </p:nvSpPr>
            <p:spPr bwMode="ltGray">
              <a:xfrm rot="-2466736">
                <a:off x="1035" y="2557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95" name="Rectangle 79"/>
              <p:cNvSpPr>
                <a:spLocks noChangeArrowheads="1"/>
              </p:cNvSpPr>
              <p:nvPr userDrawn="1"/>
            </p:nvSpPr>
            <p:spPr bwMode="ltGray">
              <a:xfrm rot="-2466736">
                <a:off x="1050" y="2574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96" name="Rectangle 80"/>
              <p:cNvSpPr>
                <a:spLocks noChangeArrowheads="1"/>
              </p:cNvSpPr>
              <p:nvPr userDrawn="1"/>
            </p:nvSpPr>
            <p:spPr bwMode="ltGray">
              <a:xfrm rot="-2342866">
                <a:off x="1068" y="2590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97" name="Freeform 81"/>
              <p:cNvSpPr>
                <a:spLocks/>
              </p:cNvSpPr>
              <p:nvPr userDrawn="1"/>
            </p:nvSpPr>
            <p:spPr bwMode="ltGray">
              <a:xfrm>
                <a:off x="486" y="2563"/>
                <a:ext cx="180" cy="151"/>
              </a:xfrm>
              <a:custGeom>
                <a:avLst/>
                <a:gdLst>
                  <a:gd name="T0" fmla="*/ 0 w 180"/>
                  <a:gd name="T1" fmla="*/ 144 h 151"/>
                  <a:gd name="T2" fmla="*/ 28 w 180"/>
                  <a:gd name="T3" fmla="*/ 147 h 151"/>
                  <a:gd name="T4" fmla="*/ 64 w 180"/>
                  <a:gd name="T5" fmla="*/ 46 h 151"/>
                  <a:gd name="T6" fmla="*/ 94 w 180"/>
                  <a:gd name="T7" fmla="*/ 151 h 151"/>
                  <a:gd name="T8" fmla="*/ 129 w 180"/>
                  <a:gd name="T9" fmla="*/ 151 h 151"/>
                  <a:gd name="T10" fmla="*/ 180 w 180"/>
                  <a:gd name="T11" fmla="*/ 9 h 151"/>
                  <a:gd name="T12" fmla="*/ 148 w 180"/>
                  <a:gd name="T13" fmla="*/ 10 h 151"/>
                  <a:gd name="T14" fmla="*/ 112 w 180"/>
                  <a:gd name="T15" fmla="*/ 112 h 151"/>
                  <a:gd name="T16" fmla="*/ 79 w 180"/>
                  <a:gd name="T17" fmla="*/ 0 h 151"/>
                  <a:gd name="T18" fmla="*/ 48 w 180"/>
                  <a:gd name="T19" fmla="*/ 0 h 151"/>
                  <a:gd name="T20" fmla="*/ 0 w 180"/>
                  <a:gd name="T21" fmla="*/ 144 h 15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80" h="151">
                    <a:moveTo>
                      <a:pt x="0" y="144"/>
                    </a:moveTo>
                    <a:lnTo>
                      <a:pt x="28" y="147"/>
                    </a:lnTo>
                    <a:lnTo>
                      <a:pt x="64" y="46"/>
                    </a:lnTo>
                    <a:lnTo>
                      <a:pt x="94" y="151"/>
                    </a:lnTo>
                    <a:lnTo>
                      <a:pt x="129" y="151"/>
                    </a:lnTo>
                    <a:lnTo>
                      <a:pt x="180" y="9"/>
                    </a:lnTo>
                    <a:lnTo>
                      <a:pt x="148" y="10"/>
                    </a:lnTo>
                    <a:lnTo>
                      <a:pt x="112" y="112"/>
                    </a:lnTo>
                    <a:lnTo>
                      <a:pt x="79" y="0"/>
                    </a:lnTo>
                    <a:lnTo>
                      <a:pt x="48" y="0"/>
                    </a:lnTo>
                    <a:lnTo>
                      <a:pt x="0" y="144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98" name="Rectangle 82"/>
              <p:cNvSpPr>
                <a:spLocks noChangeArrowheads="1"/>
              </p:cNvSpPr>
              <p:nvPr userDrawn="1"/>
            </p:nvSpPr>
            <p:spPr bwMode="ltGray">
              <a:xfrm rot="6575641">
                <a:off x="-217" y="3138"/>
                <a:ext cx="122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099" name="Rectangle 83"/>
              <p:cNvSpPr>
                <a:spLocks noChangeArrowheads="1"/>
              </p:cNvSpPr>
              <p:nvPr userDrawn="1"/>
            </p:nvSpPr>
            <p:spPr bwMode="ltGray">
              <a:xfrm rot="238799">
                <a:off x="4" y="3146"/>
                <a:ext cx="1031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00" name="Rectangle 84"/>
              <p:cNvSpPr>
                <a:spLocks noChangeArrowheads="1"/>
              </p:cNvSpPr>
              <p:nvPr userDrawn="1"/>
            </p:nvSpPr>
            <p:spPr bwMode="ltGray">
              <a:xfrm rot="-2957028">
                <a:off x="907" y="2472"/>
                <a:ext cx="81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01" name="Rectangle 85"/>
              <p:cNvSpPr>
                <a:spLocks noChangeArrowheads="1"/>
              </p:cNvSpPr>
              <p:nvPr userDrawn="1"/>
            </p:nvSpPr>
            <p:spPr bwMode="ltGray">
              <a:xfrm rot="-2957028">
                <a:off x="930" y="2486"/>
                <a:ext cx="81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02" name="Rectangle 86"/>
              <p:cNvSpPr>
                <a:spLocks noChangeArrowheads="1"/>
              </p:cNvSpPr>
              <p:nvPr userDrawn="1"/>
            </p:nvSpPr>
            <p:spPr bwMode="ltGray">
              <a:xfrm rot="-2957028">
                <a:off x="954" y="2497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03" name="Rectangle 87"/>
              <p:cNvSpPr>
                <a:spLocks noChangeArrowheads="1"/>
              </p:cNvSpPr>
              <p:nvPr userDrawn="1"/>
            </p:nvSpPr>
            <p:spPr bwMode="ltGray">
              <a:xfrm rot="-2661033">
                <a:off x="974" y="2509"/>
                <a:ext cx="86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04" name="Rectangle 88"/>
              <p:cNvSpPr>
                <a:spLocks noChangeArrowheads="1"/>
              </p:cNvSpPr>
              <p:nvPr userDrawn="1"/>
            </p:nvSpPr>
            <p:spPr bwMode="ltGray">
              <a:xfrm rot="-3638503">
                <a:off x="788" y="2426"/>
                <a:ext cx="75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05" name="Rectangle 89"/>
              <p:cNvSpPr>
                <a:spLocks noChangeArrowheads="1"/>
              </p:cNvSpPr>
              <p:nvPr userDrawn="1"/>
            </p:nvSpPr>
            <p:spPr bwMode="ltGray">
              <a:xfrm rot="-3638503">
                <a:off x="815" y="2434"/>
                <a:ext cx="75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06" name="Rectangle 90"/>
              <p:cNvSpPr>
                <a:spLocks noChangeArrowheads="1"/>
              </p:cNvSpPr>
              <p:nvPr userDrawn="1"/>
            </p:nvSpPr>
            <p:spPr bwMode="ltGray">
              <a:xfrm rot="-3514633">
                <a:off x="837" y="2440"/>
                <a:ext cx="81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07" name="Rectangle 91"/>
              <p:cNvSpPr>
                <a:spLocks noChangeArrowheads="1"/>
              </p:cNvSpPr>
              <p:nvPr userDrawn="1"/>
            </p:nvSpPr>
            <p:spPr bwMode="ltGray">
              <a:xfrm rot="-3220799">
                <a:off x="862" y="2452"/>
                <a:ext cx="81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08" name="Rectangle 92"/>
              <p:cNvSpPr>
                <a:spLocks noChangeArrowheads="1"/>
              </p:cNvSpPr>
              <p:nvPr userDrawn="1"/>
            </p:nvSpPr>
            <p:spPr bwMode="ltGray">
              <a:xfrm rot="-4338250">
                <a:off x="649" y="2396"/>
                <a:ext cx="75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09" name="Rectangle 93"/>
              <p:cNvSpPr>
                <a:spLocks noChangeArrowheads="1"/>
              </p:cNvSpPr>
              <p:nvPr userDrawn="1"/>
            </p:nvSpPr>
            <p:spPr bwMode="ltGray">
              <a:xfrm rot="-4250359">
                <a:off x="677" y="2402"/>
                <a:ext cx="75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10" name="Rectangle 94"/>
              <p:cNvSpPr>
                <a:spLocks noChangeArrowheads="1"/>
              </p:cNvSpPr>
              <p:nvPr userDrawn="1"/>
            </p:nvSpPr>
            <p:spPr bwMode="ltGray">
              <a:xfrm rot="-4250359">
                <a:off x="708" y="2406"/>
                <a:ext cx="75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11" name="Rectangle 95"/>
              <p:cNvSpPr>
                <a:spLocks noChangeArrowheads="1"/>
              </p:cNvSpPr>
              <p:nvPr userDrawn="1"/>
            </p:nvSpPr>
            <p:spPr bwMode="ltGray">
              <a:xfrm rot="-3989246">
                <a:off x="738" y="2410"/>
                <a:ext cx="75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12" name="Rectangle 96"/>
              <p:cNvSpPr>
                <a:spLocks noChangeArrowheads="1"/>
              </p:cNvSpPr>
              <p:nvPr userDrawn="1"/>
            </p:nvSpPr>
            <p:spPr bwMode="ltGray">
              <a:xfrm rot="-4862215">
                <a:off x="503" y="2394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13" name="Rectangle 97"/>
              <p:cNvSpPr>
                <a:spLocks noChangeArrowheads="1"/>
              </p:cNvSpPr>
              <p:nvPr userDrawn="1"/>
            </p:nvSpPr>
            <p:spPr bwMode="ltGray">
              <a:xfrm rot="-4673370">
                <a:off x="534" y="2392"/>
                <a:ext cx="75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14" name="Rectangle 98"/>
              <p:cNvSpPr>
                <a:spLocks noChangeArrowheads="1"/>
              </p:cNvSpPr>
              <p:nvPr userDrawn="1"/>
            </p:nvSpPr>
            <p:spPr bwMode="ltGray">
              <a:xfrm rot="-4646721">
                <a:off x="563" y="2390"/>
                <a:ext cx="75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15" name="Rectangle 99"/>
              <p:cNvSpPr>
                <a:spLocks noChangeArrowheads="1"/>
              </p:cNvSpPr>
              <p:nvPr userDrawn="1"/>
            </p:nvSpPr>
            <p:spPr bwMode="ltGray">
              <a:xfrm rot="-4580623">
                <a:off x="595" y="2390"/>
                <a:ext cx="75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16" name="Rectangle 100"/>
              <p:cNvSpPr>
                <a:spLocks noChangeArrowheads="1"/>
              </p:cNvSpPr>
              <p:nvPr userDrawn="1"/>
            </p:nvSpPr>
            <p:spPr bwMode="ltGray">
              <a:xfrm rot="-5195129">
                <a:off x="355" y="2414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17" name="Rectangle 101"/>
              <p:cNvSpPr>
                <a:spLocks noChangeArrowheads="1"/>
              </p:cNvSpPr>
              <p:nvPr userDrawn="1"/>
            </p:nvSpPr>
            <p:spPr bwMode="ltGray">
              <a:xfrm rot="-5360484">
                <a:off x="385" y="2408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18" name="Rectangle 102"/>
              <p:cNvSpPr>
                <a:spLocks noChangeArrowheads="1"/>
              </p:cNvSpPr>
              <p:nvPr userDrawn="1"/>
            </p:nvSpPr>
            <p:spPr bwMode="ltGray">
              <a:xfrm rot="-5288939">
                <a:off x="419" y="2404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19" name="Rectangle 103"/>
              <p:cNvSpPr>
                <a:spLocks noChangeArrowheads="1"/>
              </p:cNvSpPr>
              <p:nvPr userDrawn="1"/>
            </p:nvSpPr>
            <p:spPr bwMode="ltGray">
              <a:xfrm rot="-5164854">
                <a:off x="449" y="2400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20" name="Rectangle 104"/>
              <p:cNvSpPr>
                <a:spLocks noChangeArrowheads="1"/>
              </p:cNvSpPr>
              <p:nvPr userDrawn="1"/>
            </p:nvSpPr>
            <p:spPr bwMode="ltGray">
              <a:xfrm rot="-6132163">
                <a:off x="206" y="2458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21" name="Rectangle 105"/>
              <p:cNvSpPr>
                <a:spLocks noChangeArrowheads="1"/>
              </p:cNvSpPr>
              <p:nvPr userDrawn="1"/>
            </p:nvSpPr>
            <p:spPr bwMode="ltGray">
              <a:xfrm rot="-6220433">
                <a:off x="237" y="2448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22" name="Rectangle 106"/>
              <p:cNvSpPr>
                <a:spLocks noChangeArrowheads="1"/>
              </p:cNvSpPr>
              <p:nvPr userDrawn="1"/>
            </p:nvSpPr>
            <p:spPr bwMode="ltGray">
              <a:xfrm rot="-6110943">
                <a:off x="266" y="2438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23" name="Rectangle 107"/>
              <p:cNvSpPr>
                <a:spLocks noChangeArrowheads="1"/>
              </p:cNvSpPr>
              <p:nvPr userDrawn="1"/>
            </p:nvSpPr>
            <p:spPr bwMode="ltGray">
              <a:xfrm rot="-5919570">
                <a:off x="293" y="2426"/>
                <a:ext cx="69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24" name="Rectangle 108"/>
              <p:cNvSpPr>
                <a:spLocks noChangeArrowheads="1"/>
              </p:cNvSpPr>
              <p:nvPr userDrawn="1"/>
            </p:nvSpPr>
            <p:spPr bwMode="ltGray">
              <a:xfrm rot="-7376291">
                <a:off x="6" y="2548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25" name="Rectangle 109"/>
              <p:cNvSpPr>
                <a:spLocks noChangeArrowheads="1"/>
              </p:cNvSpPr>
              <p:nvPr userDrawn="1"/>
            </p:nvSpPr>
            <p:spPr bwMode="ltGray">
              <a:xfrm rot="-7168347">
                <a:off x="65" y="2516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26" name="Rectangle 110"/>
              <p:cNvSpPr>
                <a:spLocks noChangeArrowheads="1"/>
              </p:cNvSpPr>
              <p:nvPr userDrawn="1"/>
            </p:nvSpPr>
            <p:spPr bwMode="ltGray">
              <a:xfrm rot="-6802416">
                <a:off x="92" y="2502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27" name="Rectangle 111"/>
              <p:cNvSpPr>
                <a:spLocks noChangeArrowheads="1"/>
              </p:cNvSpPr>
              <p:nvPr userDrawn="1"/>
            </p:nvSpPr>
            <p:spPr bwMode="ltGray">
              <a:xfrm rot="-6802416">
                <a:off x="119" y="2492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28" name="Rectangle 112"/>
              <p:cNvSpPr>
                <a:spLocks noChangeArrowheads="1"/>
              </p:cNvSpPr>
              <p:nvPr userDrawn="1"/>
            </p:nvSpPr>
            <p:spPr bwMode="ltGray">
              <a:xfrm rot="-6457704">
                <a:off x="150" y="2478"/>
                <a:ext cx="6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29" name="Rectangle 113"/>
              <p:cNvSpPr>
                <a:spLocks noChangeArrowheads="1"/>
              </p:cNvSpPr>
              <p:nvPr userDrawn="1"/>
            </p:nvSpPr>
            <p:spPr bwMode="ltGray">
              <a:xfrm rot="-1876771">
                <a:off x="0" y="3363"/>
                <a:ext cx="75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30" name="Rectangle 114"/>
              <p:cNvSpPr>
                <a:spLocks noChangeArrowheads="1"/>
              </p:cNvSpPr>
              <p:nvPr userDrawn="1"/>
            </p:nvSpPr>
            <p:spPr bwMode="ltGray">
              <a:xfrm rot="3283992">
                <a:off x="511" y="3478"/>
                <a:ext cx="242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31" name="Rectangle 115"/>
              <p:cNvSpPr>
                <a:spLocks noChangeArrowheads="1"/>
              </p:cNvSpPr>
              <p:nvPr userDrawn="1"/>
            </p:nvSpPr>
            <p:spPr bwMode="ltGray">
              <a:xfrm rot="3283992">
                <a:off x="35" y="2798"/>
                <a:ext cx="242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32" name="Rectangle 116"/>
              <p:cNvSpPr>
                <a:spLocks noChangeArrowheads="1"/>
              </p:cNvSpPr>
              <p:nvPr userDrawn="1"/>
            </p:nvSpPr>
            <p:spPr bwMode="ltGray">
              <a:xfrm rot="-1876771">
                <a:off x="700" y="2851"/>
                <a:ext cx="317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33" name="Rectangle 117"/>
              <p:cNvSpPr>
                <a:spLocks noChangeArrowheads="1"/>
              </p:cNvSpPr>
              <p:nvPr userDrawn="1"/>
            </p:nvSpPr>
            <p:spPr bwMode="ltGray">
              <a:xfrm rot="5908516">
                <a:off x="200" y="3915"/>
                <a:ext cx="138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34" name="Rectangle 118"/>
              <p:cNvSpPr>
                <a:spLocks noChangeArrowheads="1"/>
              </p:cNvSpPr>
              <p:nvPr userDrawn="1"/>
            </p:nvSpPr>
            <p:spPr bwMode="ltGray">
              <a:xfrm rot="6683973">
                <a:off x="45" y="3915"/>
                <a:ext cx="144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35" name="Rectangle 119"/>
              <p:cNvSpPr>
                <a:spLocks noChangeArrowheads="1"/>
              </p:cNvSpPr>
              <p:nvPr userDrawn="1"/>
            </p:nvSpPr>
            <p:spPr bwMode="ltGray">
              <a:xfrm rot="5245609">
                <a:off x="361" y="3893"/>
                <a:ext cx="132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36" name="Rectangle 120"/>
              <p:cNvSpPr>
                <a:spLocks noChangeArrowheads="1"/>
              </p:cNvSpPr>
              <p:nvPr userDrawn="1"/>
            </p:nvSpPr>
            <p:spPr bwMode="ltGray">
              <a:xfrm rot="4500520">
                <a:off x="522" y="3847"/>
                <a:ext cx="132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37" name="Rectangle 121"/>
              <p:cNvSpPr>
                <a:spLocks noChangeArrowheads="1"/>
              </p:cNvSpPr>
              <p:nvPr userDrawn="1"/>
            </p:nvSpPr>
            <p:spPr bwMode="ltGray">
              <a:xfrm rot="3805227">
                <a:off x="670" y="3778"/>
                <a:ext cx="132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38" name="Rectangle 122"/>
              <p:cNvSpPr>
                <a:spLocks noChangeArrowheads="1"/>
              </p:cNvSpPr>
              <p:nvPr userDrawn="1"/>
            </p:nvSpPr>
            <p:spPr bwMode="ltGray">
              <a:xfrm rot="3060138">
                <a:off x="813" y="3688"/>
                <a:ext cx="132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39" name="Rectangle 123"/>
              <p:cNvSpPr>
                <a:spLocks noChangeArrowheads="1"/>
              </p:cNvSpPr>
              <p:nvPr userDrawn="1"/>
            </p:nvSpPr>
            <p:spPr bwMode="ltGray">
              <a:xfrm rot="2090281">
                <a:off x="938" y="3582"/>
                <a:ext cx="132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40" name="Rectangle 124"/>
              <p:cNvSpPr>
                <a:spLocks noChangeArrowheads="1"/>
              </p:cNvSpPr>
              <p:nvPr userDrawn="1"/>
            </p:nvSpPr>
            <p:spPr bwMode="ltGray">
              <a:xfrm rot="-7168347">
                <a:off x="-18" y="2506"/>
                <a:ext cx="132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41" name="Rectangle 125"/>
              <p:cNvSpPr>
                <a:spLocks noChangeArrowheads="1"/>
              </p:cNvSpPr>
              <p:nvPr userDrawn="1"/>
            </p:nvSpPr>
            <p:spPr bwMode="ltGray">
              <a:xfrm rot="-6406501">
                <a:off x="136" y="2433"/>
                <a:ext cx="132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42" name="Rectangle 126"/>
              <p:cNvSpPr>
                <a:spLocks noChangeArrowheads="1"/>
              </p:cNvSpPr>
              <p:nvPr userDrawn="1"/>
            </p:nvSpPr>
            <p:spPr bwMode="ltGray">
              <a:xfrm rot="-4970620">
                <a:off x="447" y="2364"/>
                <a:ext cx="138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43" name="Rectangle 127"/>
              <p:cNvSpPr>
                <a:spLocks noChangeArrowheads="1"/>
              </p:cNvSpPr>
              <p:nvPr userDrawn="1"/>
            </p:nvSpPr>
            <p:spPr bwMode="ltGray">
              <a:xfrm rot="-4298502">
                <a:off x="597" y="2360"/>
                <a:ext cx="150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44" name="Rectangle 128"/>
              <p:cNvSpPr>
                <a:spLocks noChangeArrowheads="1"/>
              </p:cNvSpPr>
              <p:nvPr userDrawn="1"/>
            </p:nvSpPr>
            <p:spPr bwMode="ltGray">
              <a:xfrm rot="-3676305">
                <a:off x="739" y="2386"/>
                <a:ext cx="155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45" name="Rectangle 129"/>
              <p:cNvSpPr>
                <a:spLocks noChangeArrowheads="1"/>
              </p:cNvSpPr>
              <p:nvPr userDrawn="1"/>
            </p:nvSpPr>
            <p:spPr bwMode="ltGray">
              <a:xfrm rot="-3188616">
                <a:off x="869" y="2430"/>
                <a:ext cx="167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46" name="Rectangle 130"/>
              <p:cNvSpPr>
                <a:spLocks noChangeArrowheads="1"/>
              </p:cNvSpPr>
              <p:nvPr userDrawn="1"/>
            </p:nvSpPr>
            <p:spPr bwMode="ltGray">
              <a:xfrm rot="-2610246">
                <a:off x="984" y="2497"/>
                <a:ext cx="167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47" name="Rectangle 131"/>
              <p:cNvSpPr>
                <a:spLocks noChangeArrowheads="1"/>
              </p:cNvSpPr>
              <p:nvPr userDrawn="1"/>
            </p:nvSpPr>
            <p:spPr bwMode="ltGray">
              <a:xfrm rot="-2190008">
                <a:off x="1075" y="2585"/>
                <a:ext cx="173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48" name="Rectangle 132"/>
              <p:cNvSpPr>
                <a:spLocks noChangeArrowheads="1"/>
              </p:cNvSpPr>
              <p:nvPr userDrawn="1"/>
            </p:nvSpPr>
            <p:spPr bwMode="ltGray">
              <a:xfrm rot="-1728558">
                <a:off x="1147" y="2688"/>
                <a:ext cx="167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49" name="Rectangle 133"/>
              <p:cNvSpPr>
                <a:spLocks noChangeArrowheads="1"/>
              </p:cNvSpPr>
              <p:nvPr userDrawn="1"/>
            </p:nvSpPr>
            <p:spPr bwMode="ltGray">
              <a:xfrm rot="-1172118">
                <a:off x="1198" y="2805"/>
                <a:ext cx="167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50" name="Rectangle 134"/>
              <p:cNvSpPr>
                <a:spLocks noChangeArrowheads="1"/>
              </p:cNvSpPr>
              <p:nvPr userDrawn="1"/>
            </p:nvSpPr>
            <p:spPr bwMode="ltGray">
              <a:xfrm rot="-753845">
                <a:off x="1218" y="2930"/>
                <a:ext cx="167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51" name="Rectangle 135"/>
              <p:cNvSpPr>
                <a:spLocks noChangeArrowheads="1"/>
              </p:cNvSpPr>
              <p:nvPr userDrawn="1"/>
            </p:nvSpPr>
            <p:spPr bwMode="ltGray">
              <a:xfrm rot="-287823">
                <a:off x="1213" y="3066"/>
                <a:ext cx="167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52" name="Rectangle 136"/>
              <p:cNvSpPr>
                <a:spLocks noChangeArrowheads="1"/>
              </p:cNvSpPr>
              <p:nvPr userDrawn="1"/>
            </p:nvSpPr>
            <p:spPr bwMode="ltGray">
              <a:xfrm rot="696741">
                <a:off x="1126" y="3337"/>
                <a:ext cx="150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53" name="Rectangle 137"/>
              <p:cNvSpPr>
                <a:spLocks noChangeArrowheads="1"/>
              </p:cNvSpPr>
              <p:nvPr userDrawn="1"/>
            </p:nvSpPr>
            <p:spPr bwMode="ltGray">
              <a:xfrm rot="1529990">
                <a:off x="1041" y="3465"/>
                <a:ext cx="140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54" name="Freeform 138"/>
              <p:cNvSpPr>
                <a:spLocks/>
              </p:cNvSpPr>
              <p:nvPr userDrawn="1"/>
            </p:nvSpPr>
            <p:spPr bwMode="ltGray">
              <a:xfrm>
                <a:off x="850" y="3136"/>
                <a:ext cx="204" cy="120"/>
              </a:xfrm>
              <a:custGeom>
                <a:avLst/>
                <a:gdLst>
                  <a:gd name="T0" fmla="*/ 168 w 204"/>
                  <a:gd name="T1" fmla="*/ 120 h 120"/>
                  <a:gd name="T2" fmla="*/ 204 w 204"/>
                  <a:gd name="T3" fmla="*/ 12 h 120"/>
                  <a:gd name="T4" fmla="*/ 42 w 204"/>
                  <a:gd name="T5" fmla="*/ 0 h 120"/>
                  <a:gd name="T6" fmla="*/ 0 w 204"/>
                  <a:gd name="T7" fmla="*/ 108 h 120"/>
                  <a:gd name="T8" fmla="*/ 30 w 204"/>
                  <a:gd name="T9" fmla="*/ 114 h 120"/>
                  <a:gd name="T10" fmla="*/ 60 w 204"/>
                  <a:gd name="T11" fmla="*/ 30 h 120"/>
                  <a:gd name="T12" fmla="*/ 102 w 204"/>
                  <a:gd name="T13" fmla="*/ 36 h 120"/>
                  <a:gd name="T14" fmla="*/ 78 w 204"/>
                  <a:gd name="T15" fmla="*/ 108 h 120"/>
                  <a:gd name="T16" fmla="*/ 102 w 204"/>
                  <a:gd name="T17" fmla="*/ 108 h 120"/>
                  <a:gd name="T18" fmla="*/ 132 w 204"/>
                  <a:gd name="T19" fmla="*/ 36 h 120"/>
                  <a:gd name="T20" fmla="*/ 162 w 204"/>
                  <a:gd name="T21" fmla="*/ 36 h 120"/>
                  <a:gd name="T22" fmla="*/ 138 w 204"/>
                  <a:gd name="T23" fmla="*/ 114 h 120"/>
                  <a:gd name="T24" fmla="*/ 168 w 204"/>
                  <a:gd name="T25" fmla="*/ 120 h 12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204" h="120">
                    <a:moveTo>
                      <a:pt x="168" y="120"/>
                    </a:moveTo>
                    <a:lnTo>
                      <a:pt x="204" y="12"/>
                    </a:lnTo>
                    <a:lnTo>
                      <a:pt x="42" y="0"/>
                    </a:lnTo>
                    <a:lnTo>
                      <a:pt x="0" y="108"/>
                    </a:lnTo>
                    <a:lnTo>
                      <a:pt x="30" y="114"/>
                    </a:lnTo>
                    <a:lnTo>
                      <a:pt x="60" y="30"/>
                    </a:lnTo>
                    <a:lnTo>
                      <a:pt x="102" y="36"/>
                    </a:lnTo>
                    <a:lnTo>
                      <a:pt x="78" y="108"/>
                    </a:lnTo>
                    <a:lnTo>
                      <a:pt x="102" y="108"/>
                    </a:lnTo>
                    <a:lnTo>
                      <a:pt x="132" y="36"/>
                    </a:lnTo>
                    <a:lnTo>
                      <a:pt x="162" y="36"/>
                    </a:lnTo>
                    <a:lnTo>
                      <a:pt x="138" y="114"/>
                    </a:lnTo>
                    <a:lnTo>
                      <a:pt x="168" y="12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55" name="Freeform 139"/>
              <p:cNvSpPr>
                <a:spLocks/>
              </p:cNvSpPr>
              <p:nvPr userDrawn="1"/>
            </p:nvSpPr>
            <p:spPr bwMode="ltGray">
              <a:xfrm>
                <a:off x="19" y="2722"/>
                <a:ext cx="90" cy="78"/>
              </a:xfrm>
              <a:custGeom>
                <a:avLst/>
                <a:gdLst>
                  <a:gd name="T0" fmla="*/ 66 w 90"/>
                  <a:gd name="T1" fmla="*/ 36 h 78"/>
                  <a:gd name="T2" fmla="*/ 66 w 90"/>
                  <a:gd name="T3" fmla="*/ 36 h 78"/>
                  <a:gd name="T4" fmla="*/ 18 w 90"/>
                  <a:gd name="T5" fmla="*/ 24 h 78"/>
                  <a:gd name="T6" fmla="*/ 0 w 90"/>
                  <a:gd name="T7" fmla="*/ 30 h 78"/>
                  <a:gd name="T8" fmla="*/ 36 w 90"/>
                  <a:gd name="T9" fmla="*/ 78 h 78"/>
                  <a:gd name="T10" fmla="*/ 48 w 90"/>
                  <a:gd name="T11" fmla="*/ 72 h 78"/>
                  <a:gd name="T12" fmla="*/ 24 w 90"/>
                  <a:gd name="T13" fmla="*/ 36 h 78"/>
                  <a:gd name="T14" fmla="*/ 24 w 90"/>
                  <a:gd name="T15" fmla="*/ 36 h 78"/>
                  <a:gd name="T16" fmla="*/ 72 w 90"/>
                  <a:gd name="T17" fmla="*/ 54 h 78"/>
                  <a:gd name="T18" fmla="*/ 90 w 90"/>
                  <a:gd name="T19" fmla="*/ 42 h 78"/>
                  <a:gd name="T20" fmla="*/ 54 w 90"/>
                  <a:gd name="T21" fmla="*/ 0 h 78"/>
                  <a:gd name="T22" fmla="*/ 42 w 90"/>
                  <a:gd name="T23" fmla="*/ 6 h 78"/>
                  <a:gd name="T24" fmla="*/ 66 w 90"/>
                  <a:gd name="T25" fmla="*/ 36 h 7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90" h="78">
                    <a:moveTo>
                      <a:pt x="66" y="36"/>
                    </a:moveTo>
                    <a:lnTo>
                      <a:pt x="66" y="36"/>
                    </a:lnTo>
                    <a:lnTo>
                      <a:pt x="18" y="24"/>
                    </a:lnTo>
                    <a:lnTo>
                      <a:pt x="0" y="30"/>
                    </a:lnTo>
                    <a:lnTo>
                      <a:pt x="36" y="78"/>
                    </a:lnTo>
                    <a:lnTo>
                      <a:pt x="48" y="72"/>
                    </a:lnTo>
                    <a:lnTo>
                      <a:pt x="24" y="36"/>
                    </a:lnTo>
                    <a:lnTo>
                      <a:pt x="72" y="54"/>
                    </a:lnTo>
                    <a:lnTo>
                      <a:pt x="90" y="42"/>
                    </a:lnTo>
                    <a:lnTo>
                      <a:pt x="54" y="0"/>
                    </a:lnTo>
                    <a:lnTo>
                      <a:pt x="42" y="6"/>
                    </a:lnTo>
                    <a:lnTo>
                      <a:pt x="66" y="36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56" name="Freeform 140"/>
              <p:cNvSpPr>
                <a:spLocks/>
              </p:cNvSpPr>
              <p:nvPr userDrawn="1"/>
            </p:nvSpPr>
            <p:spPr bwMode="ltGray">
              <a:xfrm>
                <a:off x="97" y="2651"/>
                <a:ext cx="101" cy="89"/>
              </a:xfrm>
              <a:custGeom>
                <a:avLst/>
                <a:gdLst>
                  <a:gd name="T0" fmla="*/ 54 w 101"/>
                  <a:gd name="T1" fmla="*/ 89 h 89"/>
                  <a:gd name="T2" fmla="*/ 65 w 101"/>
                  <a:gd name="T3" fmla="*/ 83 h 89"/>
                  <a:gd name="T4" fmla="*/ 48 w 101"/>
                  <a:gd name="T5" fmla="*/ 35 h 89"/>
                  <a:gd name="T6" fmla="*/ 89 w 101"/>
                  <a:gd name="T7" fmla="*/ 65 h 89"/>
                  <a:gd name="T8" fmla="*/ 101 w 101"/>
                  <a:gd name="T9" fmla="*/ 59 h 89"/>
                  <a:gd name="T10" fmla="*/ 83 w 101"/>
                  <a:gd name="T11" fmla="*/ 0 h 89"/>
                  <a:gd name="T12" fmla="*/ 71 w 101"/>
                  <a:gd name="T13" fmla="*/ 12 h 89"/>
                  <a:gd name="T14" fmla="*/ 83 w 101"/>
                  <a:gd name="T15" fmla="*/ 41 h 89"/>
                  <a:gd name="T16" fmla="*/ 48 w 101"/>
                  <a:gd name="T17" fmla="*/ 23 h 89"/>
                  <a:gd name="T18" fmla="*/ 36 w 101"/>
                  <a:gd name="T19" fmla="*/ 29 h 89"/>
                  <a:gd name="T20" fmla="*/ 45 w 101"/>
                  <a:gd name="T21" fmla="*/ 68 h 89"/>
                  <a:gd name="T22" fmla="*/ 18 w 101"/>
                  <a:gd name="T23" fmla="*/ 41 h 89"/>
                  <a:gd name="T24" fmla="*/ 0 w 101"/>
                  <a:gd name="T25" fmla="*/ 53 h 89"/>
                  <a:gd name="T26" fmla="*/ 54 w 101"/>
                  <a:gd name="T27" fmla="*/ 89 h 89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101" h="89">
                    <a:moveTo>
                      <a:pt x="54" y="89"/>
                    </a:moveTo>
                    <a:lnTo>
                      <a:pt x="65" y="83"/>
                    </a:lnTo>
                    <a:lnTo>
                      <a:pt x="48" y="35"/>
                    </a:lnTo>
                    <a:lnTo>
                      <a:pt x="89" y="65"/>
                    </a:lnTo>
                    <a:lnTo>
                      <a:pt x="101" y="59"/>
                    </a:lnTo>
                    <a:lnTo>
                      <a:pt x="83" y="0"/>
                    </a:lnTo>
                    <a:lnTo>
                      <a:pt x="71" y="12"/>
                    </a:lnTo>
                    <a:lnTo>
                      <a:pt x="83" y="41"/>
                    </a:lnTo>
                    <a:lnTo>
                      <a:pt x="48" y="23"/>
                    </a:lnTo>
                    <a:lnTo>
                      <a:pt x="36" y="29"/>
                    </a:lnTo>
                    <a:lnTo>
                      <a:pt x="45" y="68"/>
                    </a:lnTo>
                    <a:lnTo>
                      <a:pt x="18" y="41"/>
                    </a:lnTo>
                    <a:lnTo>
                      <a:pt x="0" y="53"/>
                    </a:lnTo>
                    <a:lnTo>
                      <a:pt x="54" y="89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57" name="Freeform 141"/>
              <p:cNvSpPr>
                <a:spLocks/>
              </p:cNvSpPr>
              <p:nvPr userDrawn="1"/>
            </p:nvSpPr>
            <p:spPr bwMode="ltGray">
              <a:xfrm>
                <a:off x="677" y="3502"/>
                <a:ext cx="83" cy="78"/>
              </a:xfrm>
              <a:custGeom>
                <a:avLst/>
                <a:gdLst>
                  <a:gd name="T0" fmla="*/ 36 w 83"/>
                  <a:gd name="T1" fmla="*/ 78 h 78"/>
                  <a:gd name="T2" fmla="*/ 83 w 83"/>
                  <a:gd name="T3" fmla="*/ 48 h 78"/>
                  <a:gd name="T4" fmla="*/ 54 w 83"/>
                  <a:gd name="T5" fmla="*/ 0 h 78"/>
                  <a:gd name="T6" fmla="*/ 0 w 83"/>
                  <a:gd name="T7" fmla="*/ 30 h 78"/>
                  <a:gd name="T8" fmla="*/ 6 w 83"/>
                  <a:gd name="T9" fmla="*/ 36 h 78"/>
                  <a:gd name="T10" fmla="*/ 42 w 83"/>
                  <a:gd name="T11" fmla="*/ 18 h 78"/>
                  <a:gd name="T12" fmla="*/ 54 w 83"/>
                  <a:gd name="T13" fmla="*/ 30 h 78"/>
                  <a:gd name="T14" fmla="*/ 24 w 83"/>
                  <a:gd name="T15" fmla="*/ 48 h 78"/>
                  <a:gd name="T16" fmla="*/ 30 w 83"/>
                  <a:gd name="T17" fmla="*/ 54 h 78"/>
                  <a:gd name="T18" fmla="*/ 60 w 83"/>
                  <a:gd name="T19" fmla="*/ 36 h 78"/>
                  <a:gd name="T20" fmla="*/ 66 w 83"/>
                  <a:gd name="T21" fmla="*/ 48 h 78"/>
                  <a:gd name="T22" fmla="*/ 30 w 83"/>
                  <a:gd name="T23" fmla="*/ 66 h 78"/>
                  <a:gd name="T24" fmla="*/ 36 w 83"/>
                  <a:gd name="T25" fmla="*/ 78 h 7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83" h="78">
                    <a:moveTo>
                      <a:pt x="36" y="78"/>
                    </a:moveTo>
                    <a:lnTo>
                      <a:pt x="83" y="48"/>
                    </a:lnTo>
                    <a:lnTo>
                      <a:pt x="54" y="0"/>
                    </a:lnTo>
                    <a:lnTo>
                      <a:pt x="0" y="30"/>
                    </a:lnTo>
                    <a:lnTo>
                      <a:pt x="6" y="36"/>
                    </a:lnTo>
                    <a:lnTo>
                      <a:pt x="42" y="18"/>
                    </a:lnTo>
                    <a:lnTo>
                      <a:pt x="54" y="30"/>
                    </a:lnTo>
                    <a:lnTo>
                      <a:pt x="24" y="48"/>
                    </a:lnTo>
                    <a:lnTo>
                      <a:pt x="30" y="54"/>
                    </a:lnTo>
                    <a:lnTo>
                      <a:pt x="60" y="36"/>
                    </a:lnTo>
                    <a:lnTo>
                      <a:pt x="66" y="48"/>
                    </a:lnTo>
                    <a:lnTo>
                      <a:pt x="30" y="66"/>
                    </a:lnTo>
                    <a:lnTo>
                      <a:pt x="36" y="78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58" name="Freeform 142"/>
              <p:cNvSpPr>
                <a:spLocks/>
              </p:cNvSpPr>
              <p:nvPr userDrawn="1"/>
            </p:nvSpPr>
            <p:spPr bwMode="ltGray">
              <a:xfrm>
                <a:off x="940" y="2782"/>
                <a:ext cx="90" cy="72"/>
              </a:xfrm>
              <a:custGeom>
                <a:avLst/>
                <a:gdLst>
                  <a:gd name="T0" fmla="*/ 90 w 90"/>
                  <a:gd name="T1" fmla="*/ 30 h 72"/>
                  <a:gd name="T2" fmla="*/ 66 w 90"/>
                  <a:gd name="T3" fmla="*/ 0 h 72"/>
                  <a:gd name="T4" fmla="*/ 0 w 90"/>
                  <a:gd name="T5" fmla="*/ 36 h 72"/>
                  <a:gd name="T6" fmla="*/ 24 w 90"/>
                  <a:gd name="T7" fmla="*/ 72 h 72"/>
                  <a:gd name="T8" fmla="*/ 36 w 90"/>
                  <a:gd name="T9" fmla="*/ 66 h 72"/>
                  <a:gd name="T10" fmla="*/ 18 w 90"/>
                  <a:gd name="T11" fmla="*/ 42 h 72"/>
                  <a:gd name="T12" fmla="*/ 36 w 90"/>
                  <a:gd name="T13" fmla="*/ 30 h 72"/>
                  <a:gd name="T14" fmla="*/ 54 w 90"/>
                  <a:gd name="T15" fmla="*/ 54 h 72"/>
                  <a:gd name="T16" fmla="*/ 60 w 90"/>
                  <a:gd name="T17" fmla="*/ 48 h 72"/>
                  <a:gd name="T18" fmla="*/ 48 w 90"/>
                  <a:gd name="T19" fmla="*/ 24 h 72"/>
                  <a:gd name="T20" fmla="*/ 60 w 90"/>
                  <a:gd name="T21" fmla="*/ 12 h 72"/>
                  <a:gd name="T22" fmla="*/ 78 w 90"/>
                  <a:gd name="T23" fmla="*/ 42 h 72"/>
                  <a:gd name="T24" fmla="*/ 90 w 90"/>
                  <a:gd name="T25" fmla="*/ 30 h 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90" h="72">
                    <a:moveTo>
                      <a:pt x="90" y="30"/>
                    </a:moveTo>
                    <a:lnTo>
                      <a:pt x="66" y="0"/>
                    </a:lnTo>
                    <a:lnTo>
                      <a:pt x="0" y="36"/>
                    </a:lnTo>
                    <a:lnTo>
                      <a:pt x="24" y="72"/>
                    </a:lnTo>
                    <a:lnTo>
                      <a:pt x="36" y="66"/>
                    </a:lnTo>
                    <a:lnTo>
                      <a:pt x="18" y="42"/>
                    </a:lnTo>
                    <a:lnTo>
                      <a:pt x="36" y="30"/>
                    </a:lnTo>
                    <a:lnTo>
                      <a:pt x="54" y="54"/>
                    </a:lnTo>
                    <a:lnTo>
                      <a:pt x="60" y="48"/>
                    </a:lnTo>
                    <a:lnTo>
                      <a:pt x="48" y="24"/>
                    </a:lnTo>
                    <a:lnTo>
                      <a:pt x="60" y="12"/>
                    </a:lnTo>
                    <a:lnTo>
                      <a:pt x="78" y="42"/>
                    </a:lnTo>
                    <a:lnTo>
                      <a:pt x="90" y="3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59" name="Freeform 143"/>
              <p:cNvSpPr>
                <a:spLocks/>
              </p:cNvSpPr>
              <p:nvPr userDrawn="1"/>
            </p:nvSpPr>
            <p:spPr bwMode="ltGray">
              <a:xfrm>
                <a:off x="898" y="2716"/>
                <a:ext cx="90" cy="84"/>
              </a:xfrm>
              <a:custGeom>
                <a:avLst/>
                <a:gdLst>
                  <a:gd name="T0" fmla="*/ 42 w 90"/>
                  <a:gd name="T1" fmla="*/ 60 h 84"/>
                  <a:gd name="T2" fmla="*/ 42 w 90"/>
                  <a:gd name="T3" fmla="*/ 60 h 84"/>
                  <a:gd name="T4" fmla="*/ 72 w 90"/>
                  <a:gd name="T5" fmla="*/ 12 h 84"/>
                  <a:gd name="T6" fmla="*/ 66 w 90"/>
                  <a:gd name="T7" fmla="*/ 0 h 84"/>
                  <a:gd name="T8" fmla="*/ 0 w 90"/>
                  <a:gd name="T9" fmla="*/ 42 h 84"/>
                  <a:gd name="T10" fmla="*/ 6 w 90"/>
                  <a:gd name="T11" fmla="*/ 54 h 84"/>
                  <a:gd name="T12" fmla="*/ 54 w 90"/>
                  <a:gd name="T13" fmla="*/ 24 h 84"/>
                  <a:gd name="T14" fmla="*/ 54 w 90"/>
                  <a:gd name="T15" fmla="*/ 24 h 84"/>
                  <a:gd name="T16" fmla="*/ 18 w 90"/>
                  <a:gd name="T17" fmla="*/ 72 h 84"/>
                  <a:gd name="T18" fmla="*/ 24 w 90"/>
                  <a:gd name="T19" fmla="*/ 84 h 84"/>
                  <a:gd name="T20" fmla="*/ 90 w 90"/>
                  <a:gd name="T21" fmla="*/ 42 h 84"/>
                  <a:gd name="T22" fmla="*/ 84 w 90"/>
                  <a:gd name="T23" fmla="*/ 30 h 84"/>
                  <a:gd name="T24" fmla="*/ 42 w 90"/>
                  <a:gd name="T25" fmla="*/ 60 h 84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90" h="84">
                    <a:moveTo>
                      <a:pt x="42" y="60"/>
                    </a:moveTo>
                    <a:lnTo>
                      <a:pt x="42" y="60"/>
                    </a:lnTo>
                    <a:lnTo>
                      <a:pt x="72" y="12"/>
                    </a:lnTo>
                    <a:lnTo>
                      <a:pt x="66" y="0"/>
                    </a:lnTo>
                    <a:lnTo>
                      <a:pt x="0" y="42"/>
                    </a:lnTo>
                    <a:lnTo>
                      <a:pt x="6" y="54"/>
                    </a:lnTo>
                    <a:lnTo>
                      <a:pt x="54" y="24"/>
                    </a:lnTo>
                    <a:lnTo>
                      <a:pt x="18" y="72"/>
                    </a:lnTo>
                    <a:lnTo>
                      <a:pt x="24" y="84"/>
                    </a:lnTo>
                    <a:lnTo>
                      <a:pt x="90" y="42"/>
                    </a:lnTo>
                    <a:lnTo>
                      <a:pt x="84" y="30"/>
                    </a:lnTo>
                    <a:lnTo>
                      <a:pt x="42" y="6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60" name="Freeform 144"/>
              <p:cNvSpPr>
                <a:spLocks/>
              </p:cNvSpPr>
              <p:nvPr userDrawn="1"/>
            </p:nvSpPr>
            <p:spPr bwMode="ltGray">
              <a:xfrm>
                <a:off x="7" y="3837"/>
                <a:ext cx="6" cy="12"/>
              </a:xfrm>
              <a:custGeom>
                <a:avLst/>
                <a:gdLst>
                  <a:gd name="T0" fmla="*/ 6 w 6"/>
                  <a:gd name="T1" fmla="*/ 0 h 12"/>
                  <a:gd name="T2" fmla="*/ 6 w 6"/>
                  <a:gd name="T3" fmla="*/ 0 h 12"/>
                  <a:gd name="T4" fmla="*/ 0 w 6"/>
                  <a:gd name="T5" fmla="*/ 0 h 12"/>
                  <a:gd name="T6" fmla="*/ 0 w 6"/>
                  <a:gd name="T7" fmla="*/ 0 h 12"/>
                  <a:gd name="T8" fmla="*/ 0 w 6"/>
                  <a:gd name="T9" fmla="*/ 12 h 12"/>
                  <a:gd name="T10" fmla="*/ 6 w 6"/>
                  <a:gd name="T11" fmla="*/ 0 h 12"/>
                  <a:gd name="T12" fmla="*/ 6 w 6"/>
                  <a:gd name="T13" fmla="*/ 0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6" h="12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61" name="Freeform 145"/>
              <p:cNvSpPr>
                <a:spLocks/>
              </p:cNvSpPr>
              <p:nvPr userDrawn="1"/>
            </p:nvSpPr>
            <p:spPr bwMode="ltGray">
              <a:xfrm>
                <a:off x="7" y="2555"/>
                <a:ext cx="30" cy="48"/>
              </a:xfrm>
              <a:custGeom>
                <a:avLst/>
                <a:gdLst>
                  <a:gd name="T0" fmla="*/ 18 w 30"/>
                  <a:gd name="T1" fmla="*/ 48 h 48"/>
                  <a:gd name="T2" fmla="*/ 18 w 30"/>
                  <a:gd name="T3" fmla="*/ 48 h 48"/>
                  <a:gd name="T4" fmla="*/ 30 w 30"/>
                  <a:gd name="T5" fmla="*/ 42 h 48"/>
                  <a:gd name="T6" fmla="*/ 0 w 30"/>
                  <a:gd name="T7" fmla="*/ 0 h 48"/>
                  <a:gd name="T8" fmla="*/ 0 w 30"/>
                  <a:gd name="T9" fmla="*/ 24 h 48"/>
                  <a:gd name="T10" fmla="*/ 18 w 30"/>
                  <a:gd name="T11" fmla="*/ 48 h 48"/>
                  <a:gd name="T12" fmla="*/ 18 w 30"/>
                  <a:gd name="T13" fmla="*/ 48 h 4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0" h="48">
                    <a:moveTo>
                      <a:pt x="18" y="48"/>
                    </a:moveTo>
                    <a:lnTo>
                      <a:pt x="18" y="48"/>
                    </a:lnTo>
                    <a:lnTo>
                      <a:pt x="30" y="42"/>
                    </a:lnTo>
                    <a:lnTo>
                      <a:pt x="0" y="0"/>
                    </a:lnTo>
                    <a:lnTo>
                      <a:pt x="0" y="24"/>
                    </a:lnTo>
                    <a:lnTo>
                      <a:pt x="18" y="48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62" name="Freeform 146"/>
              <p:cNvSpPr>
                <a:spLocks/>
              </p:cNvSpPr>
              <p:nvPr userDrawn="1"/>
            </p:nvSpPr>
            <p:spPr bwMode="ltGray">
              <a:xfrm>
                <a:off x="7" y="3843"/>
                <a:ext cx="36" cy="66"/>
              </a:xfrm>
              <a:custGeom>
                <a:avLst/>
                <a:gdLst>
                  <a:gd name="T0" fmla="*/ 36 w 36"/>
                  <a:gd name="T1" fmla="*/ 0 h 66"/>
                  <a:gd name="T2" fmla="*/ 24 w 36"/>
                  <a:gd name="T3" fmla="*/ 0 h 66"/>
                  <a:gd name="T4" fmla="*/ 24 w 36"/>
                  <a:gd name="T5" fmla="*/ 0 h 66"/>
                  <a:gd name="T6" fmla="*/ 0 w 36"/>
                  <a:gd name="T7" fmla="*/ 36 h 66"/>
                  <a:gd name="T8" fmla="*/ 0 w 36"/>
                  <a:gd name="T9" fmla="*/ 66 h 66"/>
                  <a:gd name="T10" fmla="*/ 36 w 36"/>
                  <a:gd name="T11" fmla="*/ 0 h 66"/>
                  <a:gd name="T12" fmla="*/ 36 w 36"/>
                  <a:gd name="T13" fmla="*/ 0 h 6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6" h="66">
                    <a:moveTo>
                      <a:pt x="36" y="0"/>
                    </a:moveTo>
                    <a:lnTo>
                      <a:pt x="24" y="0"/>
                    </a:lnTo>
                    <a:lnTo>
                      <a:pt x="0" y="36"/>
                    </a:lnTo>
                    <a:lnTo>
                      <a:pt x="0" y="66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63" name="Rectangle 147"/>
              <p:cNvSpPr>
                <a:spLocks noChangeArrowheads="1"/>
              </p:cNvSpPr>
              <p:nvPr userDrawn="1"/>
            </p:nvSpPr>
            <p:spPr bwMode="ltGray">
              <a:xfrm rot="244926">
                <a:off x="1177" y="3201"/>
                <a:ext cx="161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64" name="Rectangle 148"/>
              <p:cNvSpPr>
                <a:spLocks noChangeArrowheads="1"/>
              </p:cNvSpPr>
              <p:nvPr userDrawn="1"/>
            </p:nvSpPr>
            <p:spPr bwMode="ltGray">
              <a:xfrm rot="-5598588">
                <a:off x="290" y="2386"/>
                <a:ext cx="138" cy="1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 smtClean="0">
                  <a:solidFill>
                    <a:srgbClr val="FFFFF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1165" name="Freeform 149"/>
              <p:cNvSpPr>
                <a:spLocks/>
              </p:cNvSpPr>
              <p:nvPr userDrawn="1"/>
            </p:nvSpPr>
            <p:spPr bwMode="ltGray">
              <a:xfrm>
                <a:off x="139" y="3573"/>
                <a:ext cx="144" cy="154"/>
              </a:xfrm>
              <a:custGeom>
                <a:avLst/>
                <a:gdLst>
                  <a:gd name="T0" fmla="*/ 0 w 144"/>
                  <a:gd name="T1" fmla="*/ 102 h 154"/>
                  <a:gd name="T2" fmla="*/ 59 w 144"/>
                  <a:gd name="T3" fmla="*/ 154 h 154"/>
                  <a:gd name="T4" fmla="*/ 117 w 144"/>
                  <a:gd name="T5" fmla="*/ 120 h 154"/>
                  <a:gd name="T6" fmla="*/ 62 w 144"/>
                  <a:gd name="T7" fmla="*/ 55 h 154"/>
                  <a:gd name="T8" fmla="*/ 104 w 144"/>
                  <a:gd name="T9" fmla="*/ 34 h 154"/>
                  <a:gd name="T10" fmla="*/ 117 w 144"/>
                  <a:gd name="T11" fmla="*/ 53 h 154"/>
                  <a:gd name="T12" fmla="*/ 141 w 144"/>
                  <a:gd name="T13" fmla="*/ 47 h 154"/>
                  <a:gd name="T14" fmla="*/ 97 w 144"/>
                  <a:gd name="T15" fmla="*/ 2 h 154"/>
                  <a:gd name="T16" fmla="*/ 36 w 144"/>
                  <a:gd name="T17" fmla="*/ 33 h 154"/>
                  <a:gd name="T18" fmla="*/ 90 w 144"/>
                  <a:gd name="T19" fmla="*/ 107 h 154"/>
                  <a:gd name="T20" fmla="*/ 28 w 144"/>
                  <a:gd name="T21" fmla="*/ 101 h 154"/>
                  <a:gd name="T22" fmla="*/ 0 w 144"/>
                  <a:gd name="T23" fmla="*/ 102 h 15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44" h="154">
                    <a:moveTo>
                      <a:pt x="0" y="102"/>
                    </a:moveTo>
                    <a:cubicBezTo>
                      <a:pt x="6" y="140"/>
                      <a:pt x="25" y="154"/>
                      <a:pt x="59" y="154"/>
                    </a:cubicBezTo>
                    <a:cubicBezTo>
                      <a:pt x="111" y="152"/>
                      <a:pt x="106" y="130"/>
                      <a:pt x="117" y="120"/>
                    </a:cubicBezTo>
                    <a:cubicBezTo>
                      <a:pt x="119" y="61"/>
                      <a:pt x="84" y="84"/>
                      <a:pt x="62" y="55"/>
                    </a:cubicBezTo>
                    <a:cubicBezTo>
                      <a:pt x="59" y="42"/>
                      <a:pt x="78" y="11"/>
                      <a:pt x="104" y="34"/>
                    </a:cubicBezTo>
                    <a:cubicBezTo>
                      <a:pt x="108" y="41"/>
                      <a:pt x="111" y="51"/>
                      <a:pt x="117" y="53"/>
                    </a:cubicBezTo>
                    <a:cubicBezTo>
                      <a:pt x="123" y="55"/>
                      <a:pt x="144" y="55"/>
                      <a:pt x="141" y="47"/>
                    </a:cubicBezTo>
                    <a:cubicBezTo>
                      <a:pt x="138" y="39"/>
                      <a:pt x="126" y="5"/>
                      <a:pt x="97" y="2"/>
                    </a:cubicBezTo>
                    <a:cubicBezTo>
                      <a:pt x="77" y="0"/>
                      <a:pt x="48" y="0"/>
                      <a:pt x="36" y="33"/>
                    </a:cubicBezTo>
                    <a:cubicBezTo>
                      <a:pt x="15" y="89"/>
                      <a:pt x="83" y="79"/>
                      <a:pt x="90" y="107"/>
                    </a:cubicBezTo>
                    <a:cubicBezTo>
                      <a:pt x="96" y="130"/>
                      <a:pt x="34" y="147"/>
                      <a:pt x="28" y="101"/>
                    </a:cubicBezTo>
                    <a:cubicBezTo>
                      <a:pt x="12" y="104"/>
                      <a:pt x="15" y="98"/>
                      <a:pt x="0" y="102"/>
                    </a:cubicBez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66" name="Freeform 150"/>
              <p:cNvSpPr>
                <a:spLocks/>
              </p:cNvSpPr>
              <p:nvPr userDrawn="1"/>
            </p:nvSpPr>
            <p:spPr bwMode="ltGray">
              <a:xfrm rot="-2857037">
                <a:off x="619" y="3550"/>
                <a:ext cx="68" cy="69"/>
              </a:xfrm>
              <a:custGeom>
                <a:avLst/>
                <a:gdLst>
                  <a:gd name="T0" fmla="*/ 0 w 144"/>
                  <a:gd name="T1" fmla="*/ 1 h 154"/>
                  <a:gd name="T2" fmla="*/ 0 w 144"/>
                  <a:gd name="T3" fmla="*/ 1 h 154"/>
                  <a:gd name="T4" fmla="*/ 1 w 144"/>
                  <a:gd name="T5" fmla="*/ 1 h 154"/>
                  <a:gd name="T6" fmla="*/ 0 w 144"/>
                  <a:gd name="T7" fmla="*/ 0 h 154"/>
                  <a:gd name="T8" fmla="*/ 1 w 144"/>
                  <a:gd name="T9" fmla="*/ 0 h 154"/>
                  <a:gd name="T10" fmla="*/ 1 w 144"/>
                  <a:gd name="T11" fmla="*/ 0 h 154"/>
                  <a:gd name="T12" fmla="*/ 1 w 144"/>
                  <a:gd name="T13" fmla="*/ 0 h 154"/>
                  <a:gd name="T14" fmla="*/ 1 w 144"/>
                  <a:gd name="T15" fmla="*/ 0 h 154"/>
                  <a:gd name="T16" fmla="*/ 0 w 144"/>
                  <a:gd name="T17" fmla="*/ 0 h 154"/>
                  <a:gd name="T18" fmla="*/ 1 w 144"/>
                  <a:gd name="T19" fmla="*/ 1 h 154"/>
                  <a:gd name="T20" fmla="*/ 0 w 144"/>
                  <a:gd name="T21" fmla="*/ 1 h 154"/>
                  <a:gd name="T22" fmla="*/ 0 w 144"/>
                  <a:gd name="T23" fmla="*/ 1 h 15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44" h="154">
                    <a:moveTo>
                      <a:pt x="0" y="102"/>
                    </a:moveTo>
                    <a:cubicBezTo>
                      <a:pt x="6" y="140"/>
                      <a:pt x="25" y="154"/>
                      <a:pt x="59" y="154"/>
                    </a:cubicBezTo>
                    <a:cubicBezTo>
                      <a:pt x="111" y="152"/>
                      <a:pt x="106" y="130"/>
                      <a:pt x="117" y="120"/>
                    </a:cubicBezTo>
                    <a:cubicBezTo>
                      <a:pt x="113" y="47"/>
                      <a:pt x="84" y="84"/>
                      <a:pt x="62" y="55"/>
                    </a:cubicBezTo>
                    <a:cubicBezTo>
                      <a:pt x="59" y="42"/>
                      <a:pt x="78" y="11"/>
                      <a:pt x="104" y="34"/>
                    </a:cubicBezTo>
                    <a:cubicBezTo>
                      <a:pt x="108" y="41"/>
                      <a:pt x="111" y="51"/>
                      <a:pt x="117" y="53"/>
                    </a:cubicBezTo>
                    <a:cubicBezTo>
                      <a:pt x="123" y="55"/>
                      <a:pt x="144" y="55"/>
                      <a:pt x="141" y="47"/>
                    </a:cubicBezTo>
                    <a:cubicBezTo>
                      <a:pt x="138" y="39"/>
                      <a:pt x="126" y="5"/>
                      <a:pt x="97" y="2"/>
                    </a:cubicBezTo>
                    <a:cubicBezTo>
                      <a:pt x="77" y="0"/>
                      <a:pt x="48" y="0"/>
                      <a:pt x="36" y="33"/>
                    </a:cubicBezTo>
                    <a:cubicBezTo>
                      <a:pt x="15" y="89"/>
                      <a:pt x="83" y="79"/>
                      <a:pt x="90" y="107"/>
                    </a:cubicBezTo>
                    <a:cubicBezTo>
                      <a:pt x="96" y="130"/>
                      <a:pt x="34" y="147"/>
                      <a:pt x="28" y="101"/>
                    </a:cubicBezTo>
                    <a:cubicBezTo>
                      <a:pt x="12" y="104"/>
                      <a:pt x="15" y="98"/>
                      <a:pt x="0" y="102"/>
                    </a:cubicBez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4400">
                  <a:solidFill>
                    <a:srgbClr val="FFFF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8455" name="Freeform 151"/>
              <p:cNvSpPr>
                <a:spLocks/>
              </p:cNvSpPr>
              <p:nvPr userDrawn="1"/>
            </p:nvSpPr>
            <p:spPr bwMode="ltGray">
              <a:xfrm>
                <a:off x="235" y="2503"/>
                <a:ext cx="348" cy="127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87" y="582"/>
                  </a:cxn>
                  <a:cxn ang="0">
                    <a:pos x="348" y="1272"/>
                  </a:cxn>
                  <a:cxn ang="0">
                    <a:pos x="54" y="676"/>
                  </a:cxn>
                  <a:cxn ang="0">
                    <a:pos x="0" y="0"/>
                  </a:cxn>
                </a:cxnLst>
                <a:rect l="0" t="0" r="r" b="b"/>
                <a:pathLst>
                  <a:path w="348" h="1272">
                    <a:moveTo>
                      <a:pt x="0" y="0"/>
                    </a:moveTo>
                    <a:lnTo>
                      <a:pt x="287" y="582"/>
                    </a:lnTo>
                    <a:lnTo>
                      <a:pt x="348" y="1272"/>
                    </a:lnTo>
                    <a:lnTo>
                      <a:pt x="54" y="67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2">
                      <a:gamma/>
                      <a:shade val="96863"/>
                      <a:invGamma/>
                    </a:schemeClr>
                  </a:gs>
                </a:gsLst>
                <a:lin ang="18900000" scaled="1"/>
              </a:gra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>
                  <a:solidFill>
                    <a:srgbClr val="FFFFFF"/>
                  </a:solidFill>
                  <a:latin typeface="Tahoma" pitchFamily="34" charset="0"/>
                </a:endParaRPr>
              </a:p>
            </p:txBody>
          </p:sp>
          <p:sp>
            <p:nvSpPr>
              <p:cNvPr id="98456" name="Oval 152"/>
              <p:cNvSpPr>
                <a:spLocks noChangeArrowheads="1"/>
              </p:cNvSpPr>
              <p:nvPr userDrawn="1"/>
            </p:nvSpPr>
            <p:spPr bwMode="ltGray">
              <a:xfrm rot="-1684349">
                <a:off x="296" y="3047"/>
                <a:ext cx="221" cy="174"/>
              </a:xfrm>
              <a:prstGeom prst="ellipse">
                <a:avLst/>
              </a:prstGeom>
              <a:gradFill rotWithShape="0">
                <a:gsLst>
                  <a:gs pos="0">
                    <a:schemeClr val="bg2">
                      <a:gamma/>
                      <a:shade val="90980"/>
                      <a:invGamma/>
                    </a:schemeClr>
                  </a:gs>
                  <a:gs pos="50000">
                    <a:schemeClr val="bg2"/>
                  </a:gs>
                  <a:gs pos="100000">
                    <a:schemeClr val="bg2">
                      <a:gamma/>
                      <a:shade val="90980"/>
                      <a:invGamma/>
                    </a:schemeClr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tr-TR" sz="1800">
                  <a:solidFill>
                    <a:srgbClr val="FFFFFF"/>
                  </a:solidFill>
                  <a:latin typeface="Tahoma" pitchFamily="34" charset="0"/>
                </a:endParaRPr>
              </a:p>
            </p:txBody>
          </p:sp>
        </p:grpSp>
      </p:grpSp>
      <p:sp>
        <p:nvSpPr>
          <p:cNvPr id="98457" name="Rectangle 153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402167" y="228600"/>
            <a:ext cx="11387667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tr-TR" smtClean="0"/>
              <a:t>Click to edit Master title style</a:t>
            </a:r>
          </a:p>
        </p:txBody>
      </p:sp>
      <p:sp>
        <p:nvSpPr>
          <p:cNvPr id="98458" name="Rectangle 15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02167" y="6245225"/>
            <a:ext cx="3052233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000">
                <a:solidFill>
                  <a:schemeClr val="tx1"/>
                </a:solidFill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733E0C9-5498-4854-B620-BF78333C8505}" type="datetime1">
              <a:rPr lang="tr-TR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.02.2024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98459" name="Rectangle 15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solidFill>
                  <a:schemeClr val="tx1"/>
                </a:solidFill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98460" name="Rectangle 15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1" y="6245225"/>
            <a:ext cx="3052233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solidFill>
                  <a:schemeClr val="tx1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CCE1FA2-129A-4228-AD95-E0E7FC92CB3B}" type="slidenum">
              <a:rPr lang="tr-TR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tr-TR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98461" name="Rectangle 157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402167" y="1600200"/>
            <a:ext cx="11387667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r-TR" smtClean="0"/>
              <a:t>Click to edit Master text styles</a:t>
            </a:r>
          </a:p>
          <a:p>
            <a:pPr lvl="1"/>
            <a:r>
              <a:rPr lang="tr-TR" smtClean="0"/>
              <a:t>Second level</a:t>
            </a:r>
          </a:p>
          <a:p>
            <a:pPr lvl="2"/>
            <a:r>
              <a:rPr lang="tr-TR" smtClean="0"/>
              <a:t>Third level</a:t>
            </a:r>
          </a:p>
          <a:p>
            <a:pPr lvl="3"/>
            <a:r>
              <a:rPr lang="tr-TR" smtClean="0"/>
              <a:t>Fourth level</a:t>
            </a:r>
          </a:p>
          <a:p>
            <a:pPr lvl="4"/>
            <a:r>
              <a:rPr lang="tr-TR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12484243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 spd="med" advClick="0" advTm="1000">
    <p:split/>
  </p:transition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Arial" panose="020B0604020202020204" pitchFamily="34" charset="0"/>
        <a:buChar char="►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Arial" panose="020B0604020202020204" pitchFamily="34" charset="0"/>
        <a:buChar char="►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Arial" panose="020B0604020202020204" pitchFamily="34" charset="0"/>
        <a:buChar char="►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Arial" charset="0"/>
        <a:buChar char="►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Arial" charset="0"/>
        <a:buChar char="►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Arial" charset="0"/>
        <a:buChar char="►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Arial" charset="0"/>
        <a:buChar char="►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tr-T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2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Dikdörtgen"/>
          <p:cNvSpPr/>
          <p:nvPr/>
        </p:nvSpPr>
        <p:spPr>
          <a:xfrm>
            <a:off x="644769" y="2663463"/>
            <a:ext cx="10902462" cy="3194721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2800" b="1" spc="50" dirty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Sakarya Üniversitesi</a:t>
            </a: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2800" b="1" spc="50" dirty="0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Bilgisayar ve Bilişim Bilimleri Teknoloji </a:t>
            </a:r>
            <a:r>
              <a:rPr lang="tr-TR" sz="2800" b="1" spc="50" dirty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Fakültesi</a:t>
            </a: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2800" b="1" spc="50" dirty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Bilgisayar Mühendisliği</a:t>
            </a: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tr-TR" sz="2800" b="1" spc="50" dirty="0">
              <a:ln w="11430"/>
              <a:gradFill>
                <a:gsLst>
                  <a:gs pos="25000">
                    <a:srgbClr val="9383B3">
                      <a:satMod val="155000"/>
                    </a:srgbClr>
                  </a:gs>
                  <a:gs pos="100000">
                    <a:srgbClr val="9383B3">
                      <a:shade val="45000"/>
                      <a:satMod val="165000"/>
                    </a:srgb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</a:endParaRP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2800" b="1" spc="50" dirty="0" err="1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Prof.Dr.Ümit</a:t>
            </a:r>
            <a:r>
              <a:rPr lang="tr-TR" sz="2800" b="1" spc="50" dirty="0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 </a:t>
            </a:r>
            <a:r>
              <a:rPr lang="tr-TR" sz="2800" b="1" spc="50" dirty="0" err="1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KocaBıçak</a:t>
            </a:r>
            <a:endParaRPr lang="tr-TR" sz="2800" b="1" spc="50" dirty="0" smtClean="0">
              <a:ln w="11430"/>
              <a:gradFill>
                <a:gsLst>
                  <a:gs pos="25000">
                    <a:srgbClr val="9383B3">
                      <a:satMod val="155000"/>
                    </a:srgbClr>
                  </a:gs>
                  <a:gs pos="100000">
                    <a:srgbClr val="9383B3">
                      <a:shade val="45000"/>
                      <a:satMod val="165000"/>
                    </a:srgb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</a:endParaRP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2800" b="1" spc="50" dirty="0" err="1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Prof.Dr</a:t>
            </a:r>
            <a:r>
              <a:rPr lang="tr-TR" sz="2800" b="1" spc="50" dirty="0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. Cemil Öz</a:t>
            </a: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tr-TR" sz="2800" b="1" spc="50" dirty="0">
              <a:ln w="11430"/>
              <a:gradFill>
                <a:gsLst>
                  <a:gs pos="25000">
                    <a:srgbClr val="9383B3">
                      <a:satMod val="155000"/>
                    </a:srgbClr>
                  </a:gs>
                  <a:gs pos="100000">
                    <a:srgbClr val="9383B3">
                      <a:shade val="45000"/>
                      <a:satMod val="165000"/>
                    </a:srgb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</a:endParaRP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2800" b="1" spc="50" dirty="0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Şubat-2016</a:t>
            </a:r>
            <a:endParaRPr lang="tr-TR" sz="2800" b="1" spc="50" dirty="0">
              <a:ln w="11430"/>
              <a:gradFill>
                <a:gsLst>
                  <a:gs pos="25000">
                    <a:srgbClr val="9383B3">
                      <a:satMod val="155000"/>
                    </a:srgbClr>
                  </a:gs>
                  <a:gs pos="100000">
                    <a:srgbClr val="9383B3">
                      <a:shade val="45000"/>
                      <a:satMod val="165000"/>
                    </a:srgb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</a:endParaRPr>
          </a:p>
        </p:txBody>
      </p:sp>
      <p:sp>
        <p:nvSpPr>
          <p:cNvPr id="10" name="9 Dikdörtgen"/>
          <p:cNvSpPr/>
          <p:nvPr/>
        </p:nvSpPr>
        <p:spPr>
          <a:xfrm>
            <a:off x="1809720" y="428605"/>
            <a:ext cx="8572560" cy="1588127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5400" b="1" spc="50" dirty="0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Nesneye Dayalı Programlama</a:t>
            </a:r>
            <a:endParaRPr lang="tr-TR" sz="5400" b="1" spc="50" dirty="0">
              <a:ln w="11430"/>
              <a:gradFill>
                <a:gsLst>
                  <a:gs pos="25000">
                    <a:srgbClr val="9383B3">
                      <a:satMod val="155000"/>
                    </a:srgbClr>
                  </a:gs>
                  <a:gs pos="100000">
                    <a:srgbClr val="9383B3">
                      <a:shade val="45000"/>
                      <a:satMod val="165000"/>
                    </a:srgb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6132548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09750" y="79378"/>
            <a:ext cx="8540750" cy="914400"/>
          </a:xfrm>
        </p:spPr>
        <p:txBody>
          <a:bodyPr/>
          <a:lstStyle/>
          <a:p>
            <a:pPr eaLnBrk="1" hangingPunct="1">
              <a:defRPr/>
            </a:pPr>
            <a:r>
              <a:rPr lang="tr-TR" dirty="0" smtClean="0"/>
              <a:t>.NET Teknolojileri</a:t>
            </a:r>
          </a:p>
        </p:txBody>
      </p:sp>
      <p:sp>
        <p:nvSpPr>
          <p:cNvPr id="10342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809750" y="958850"/>
            <a:ext cx="9307429" cy="5586329"/>
          </a:xfrm>
        </p:spPr>
        <p:txBody>
          <a:bodyPr/>
          <a:lstStyle/>
          <a:p>
            <a:pPr eaLnBrk="1" hangingPunct="1">
              <a:buFont typeface="Arial" charset="0"/>
              <a:buChar char="►"/>
              <a:defRPr/>
            </a:pPr>
            <a:r>
              <a:rPr lang="tr-TR" sz="2400" dirty="0"/>
              <a:t>Windows Formları ve Konsol</a:t>
            </a:r>
          </a:p>
          <a:p>
            <a:pPr eaLnBrk="1" hangingPunct="1">
              <a:buFont typeface="Arial" charset="0"/>
              <a:buChar char="►"/>
              <a:defRPr/>
            </a:pPr>
            <a:r>
              <a:rPr lang="tr-TR" sz="2400" dirty="0"/>
              <a:t>WEB Teknolojileri</a:t>
            </a:r>
          </a:p>
          <a:p>
            <a:pPr lvl="1" eaLnBrk="1" hangingPunct="1">
              <a:defRPr/>
            </a:pPr>
            <a:r>
              <a:rPr lang="tr-TR" sz="2400" dirty="0" smtClean="0"/>
              <a:t>ASP.NET</a:t>
            </a:r>
          </a:p>
          <a:p>
            <a:pPr lvl="1" eaLnBrk="1" hangingPunct="1">
              <a:defRPr/>
            </a:pPr>
            <a:r>
              <a:rPr lang="tr-TR" sz="2400" dirty="0" smtClean="0"/>
              <a:t>ASP.NET MVC</a:t>
            </a:r>
            <a:endParaRPr lang="tr-TR" sz="2400" dirty="0"/>
          </a:p>
          <a:p>
            <a:pPr lvl="1" eaLnBrk="1" hangingPunct="1">
              <a:defRPr/>
            </a:pPr>
            <a:r>
              <a:rPr lang="tr-TR" sz="2400" dirty="0"/>
              <a:t>WEB Formları</a:t>
            </a:r>
          </a:p>
          <a:p>
            <a:pPr lvl="1" eaLnBrk="1" hangingPunct="1">
              <a:defRPr/>
            </a:pPr>
            <a:r>
              <a:rPr lang="tr-TR" sz="2400" dirty="0"/>
              <a:t>WEB Hizmetleri (XML)</a:t>
            </a:r>
          </a:p>
          <a:p>
            <a:pPr lvl="2" eaLnBrk="1" hangingPunct="1">
              <a:buFont typeface="Arial" charset="0"/>
              <a:buChar char="►"/>
              <a:defRPr/>
            </a:pPr>
            <a:r>
              <a:rPr lang="tr-TR" dirty="0" smtClean="0"/>
              <a:t>SOAP (Simple Object Access Protocol)</a:t>
            </a:r>
          </a:p>
          <a:p>
            <a:pPr lvl="2" eaLnBrk="1" hangingPunct="1">
              <a:buFont typeface="Arial" charset="0"/>
              <a:buChar char="►"/>
              <a:defRPr/>
            </a:pPr>
            <a:r>
              <a:rPr lang="tr-TR" dirty="0" smtClean="0"/>
              <a:t> UDDI (Universal </a:t>
            </a:r>
            <a:r>
              <a:rPr lang="tr-TR" dirty="0" err="1" smtClean="0"/>
              <a:t>Description</a:t>
            </a:r>
            <a:r>
              <a:rPr lang="tr-TR" dirty="0" smtClean="0"/>
              <a:t>, </a:t>
            </a:r>
            <a:r>
              <a:rPr lang="tr-TR" dirty="0" err="1" smtClean="0"/>
              <a:t>Discovery</a:t>
            </a:r>
            <a:r>
              <a:rPr lang="tr-TR" dirty="0" smtClean="0"/>
              <a:t> and Integration)</a:t>
            </a:r>
          </a:p>
          <a:p>
            <a:pPr lvl="2" eaLnBrk="1" hangingPunct="1">
              <a:buFont typeface="Arial" charset="0"/>
              <a:buChar char="►"/>
              <a:defRPr/>
            </a:pPr>
            <a:r>
              <a:rPr lang="tr-TR" dirty="0" smtClean="0"/>
              <a:t> WSDL (Web Services </a:t>
            </a:r>
            <a:r>
              <a:rPr lang="tr-TR" dirty="0" err="1" smtClean="0"/>
              <a:t>Description</a:t>
            </a:r>
            <a:r>
              <a:rPr lang="tr-TR" dirty="0" smtClean="0"/>
              <a:t> Language)</a:t>
            </a:r>
          </a:p>
          <a:p>
            <a:pPr lvl="2" eaLnBrk="1" hangingPunct="1">
              <a:buFont typeface="Arial" charset="0"/>
              <a:buChar char="►"/>
              <a:defRPr/>
            </a:pPr>
            <a:r>
              <a:rPr lang="tr-TR" dirty="0"/>
              <a:t>REST </a:t>
            </a:r>
            <a:r>
              <a:rPr lang="tr-TR" dirty="0" smtClean="0"/>
              <a:t>(</a:t>
            </a:r>
            <a:r>
              <a:rPr lang="tr-TR" dirty="0" err="1" smtClean="0"/>
              <a:t>Representational</a:t>
            </a:r>
            <a:r>
              <a:rPr lang="tr-TR" dirty="0" smtClean="0"/>
              <a:t> </a:t>
            </a:r>
            <a:r>
              <a:rPr lang="tr-TR" dirty="0" err="1" smtClean="0"/>
              <a:t>State</a:t>
            </a:r>
            <a:r>
              <a:rPr lang="tr-TR" dirty="0" smtClean="0"/>
              <a:t> Transfer)</a:t>
            </a:r>
          </a:p>
          <a:p>
            <a:pPr eaLnBrk="1" hangingPunct="1">
              <a:buFont typeface="Arial" charset="0"/>
              <a:buChar char="►"/>
              <a:defRPr/>
            </a:pPr>
            <a:r>
              <a:rPr lang="tr-TR" sz="2400" dirty="0"/>
              <a:t>Veritabanı Teknolojileri</a:t>
            </a:r>
          </a:p>
          <a:p>
            <a:pPr lvl="1" eaLnBrk="1" hangingPunct="1">
              <a:defRPr/>
            </a:pPr>
            <a:r>
              <a:rPr lang="tr-TR" sz="2400" dirty="0"/>
              <a:t>ADO.NET</a:t>
            </a:r>
          </a:p>
          <a:p>
            <a:pPr eaLnBrk="1" hangingPunct="1">
              <a:buFont typeface="Arial" charset="0"/>
              <a:buChar char="►"/>
              <a:defRPr/>
            </a:pPr>
            <a:r>
              <a:rPr lang="tr-TR" sz="2400" dirty="0" smtClean="0"/>
              <a:t>WPF, </a:t>
            </a:r>
            <a:r>
              <a:rPr lang="tr-TR" sz="2400" dirty="0" err="1" smtClean="0"/>
              <a:t>Silverlight</a:t>
            </a:r>
            <a:r>
              <a:rPr lang="tr-TR" sz="2400" dirty="0" smtClean="0"/>
              <a:t>,</a:t>
            </a:r>
            <a:endParaRPr lang="tr-TR" sz="2400" dirty="0"/>
          </a:p>
        </p:txBody>
      </p:sp>
      <p:sp>
        <p:nvSpPr>
          <p:cNvPr id="11268" name="4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64D46A0-E4C7-4B00-9549-990EF3ED6B1D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0255094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3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3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3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3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03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3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034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034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34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034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034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034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034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034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034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034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7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r-TR" dirty="0" smtClean="0"/>
              <a:t>.NET Program Akışı</a:t>
            </a:r>
          </a:p>
        </p:txBody>
      </p:sp>
      <p:pic>
        <p:nvPicPr>
          <p:cNvPr id="5" name="Resim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5670" y="1289538"/>
            <a:ext cx="7620660" cy="5224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1170814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646238" y="188913"/>
            <a:ext cx="8964612" cy="792162"/>
          </a:xfrm>
        </p:spPr>
        <p:txBody>
          <a:bodyPr/>
          <a:lstStyle/>
          <a:p>
            <a:pPr eaLnBrk="1" hangingPunct="1">
              <a:defRPr/>
            </a:pPr>
            <a:r>
              <a:rPr lang="tr-TR" sz="2800"/>
              <a:t>.NET Teknolojisi: CLR (Common Language Runtime)</a:t>
            </a:r>
            <a:br>
              <a:rPr lang="tr-TR" sz="2800"/>
            </a:br>
            <a:endParaRPr lang="tr-TR" sz="2800"/>
          </a:p>
        </p:txBody>
      </p:sp>
      <p:sp>
        <p:nvSpPr>
          <p:cNvPr id="12291" name="Rectangle 31"/>
          <p:cNvSpPr>
            <a:spLocks noChangeArrowheads="1"/>
          </p:cNvSpPr>
          <p:nvPr/>
        </p:nvSpPr>
        <p:spPr bwMode="auto">
          <a:xfrm>
            <a:off x="4114800" y="2292350"/>
            <a:ext cx="6248400" cy="4191000"/>
          </a:xfrm>
          <a:prstGeom prst="rect">
            <a:avLst/>
          </a:prstGeom>
          <a:solidFill>
            <a:schemeClr val="bg1"/>
          </a:solidFill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tr-TR" sz="1400" b="1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32" name="Oval 32"/>
          <p:cNvSpPr>
            <a:spLocks noChangeArrowheads="1"/>
          </p:cNvSpPr>
          <p:nvPr/>
        </p:nvSpPr>
        <p:spPr bwMode="auto">
          <a:xfrm>
            <a:off x="2057400" y="1185863"/>
            <a:ext cx="990600" cy="762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Kaynak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Kodu</a:t>
            </a:r>
            <a:endParaRPr lang="en-US" altLang="tr-TR" sz="1400" b="1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33" name="Rectangle 33"/>
          <p:cNvSpPr>
            <a:spLocks noChangeArrowheads="1"/>
          </p:cNvSpPr>
          <p:nvPr/>
        </p:nvSpPr>
        <p:spPr bwMode="auto">
          <a:xfrm>
            <a:off x="3505200" y="1219200"/>
            <a:ext cx="12954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>
                <a:solidFill>
                  <a:srgbClr val="FFFFFF"/>
                </a:solidFill>
                <a:latin typeface="Arial" panose="020B0604020202020204" pitchFamily="34" charset="0"/>
              </a:rPr>
              <a:t>Derleyici</a:t>
            </a:r>
            <a:endParaRPr lang="en-US" altLang="tr-TR" sz="1400" b="1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34" name="Oval 34"/>
          <p:cNvSpPr>
            <a:spLocks noChangeArrowheads="1"/>
          </p:cNvSpPr>
          <p:nvPr/>
        </p:nvSpPr>
        <p:spPr bwMode="auto">
          <a:xfrm>
            <a:off x="5257800" y="1219200"/>
            <a:ext cx="1752600" cy="762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DLL </a:t>
            </a: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  <a:hlinkClick r:id="rId2" action="ppaction://hlinksldjump"/>
              </a:rPr>
              <a:t>veya</a:t>
            </a: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 EXE</a:t>
            </a:r>
            <a:endParaRPr lang="en-US" altLang="tr-TR" sz="1400" b="1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35" name="Rectangle 35"/>
          <p:cNvSpPr>
            <a:spLocks noChangeArrowheads="1"/>
          </p:cNvSpPr>
          <p:nvPr/>
        </p:nvSpPr>
        <p:spPr bwMode="auto">
          <a:xfrm>
            <a:off x="5486400" y="2743200"/>
            <a:ext cx="1295400" cy="1066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Sınıf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Yükleyici</a:t>
            </a:r>
            <a:endParaRPr lang="en-US" altLang="tr-TR" sz="1400" b="1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36" name="Rectangle 36"/>
          <p:cNvSpPr>
            <a:spLocks noChangeArrowheads="1"/>
          </p:cNvSpPr>
          <p:nvPr/>
        </p:nvSpPr>
        <p:spPr bwMode="auto">
          <a:xfrm>
            <a:off x="7162800" y="2732088"/>
            <a:ext cx="1638300" cy="1066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JIT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Anlık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Derleyici</a:t>
            </a:r>
            <a:endParaRPr lang="en-US" altLang="tr-TR" sz="1400" b="1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37" name="Oval 37"/>
          <p:cNvSpPr>
            <a:spLocks noChangeArrowheads="1"/>
          </p:cNvSpPr>
          <p:nvPr/>
        </p:nvSpPr>
        <p:spPr bwMode="auto">
          <a:xfrm>
            <a:off x="7162800" y="4191000"/>
            <a:ext cx="1676400" cy="1143000"/>
          </a:xfrm>
          <a:prstGeom prst="ellipse">
            <a:avLst/>
          </a:prstGeom>
          <a:solidFill>
            <a:srgbClr val="C000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Kontrollü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Yerel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Kod</a:t>
            </a:r>
            <a:endParaRPr lang="en-US" altLang="tr-TR" sz="1400" b="1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38" name="Oval 38"/>
          <p:cNvSpPr>
            <a:spLocks noChangeArrowheads="1"/>
          </p:cNvSpPr>
          <p:nvPr/>
        </p:nvSpPr>
        <p:spPr bwMode="auto">
          <a:xfrm>
            <a:off x="2057400" y="2778125"/>
            <a:ext cx="1752600" cy="990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>
                <a:solidFill>
                  <a:srgbClr val="FFFFFF"/>
                </a:solidFill>
                <a:latin typeface="Arial" panose="020B0604020202020204" pitchFamily="34" charset="0"/>
              </a:rPr>
              <a:t>Sınıf Kütüphan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>
                <a:solidFill>
                  <a:srgbClr val="FFFFFF"/>
                </a:solidFill>
                <a:latin typeface="Arial" panose="020B0604020202020204" pitchFamily="34" charset="0"/>
              </a:rPr>
              <a:t>Kodları</a:t>
            </a:r>
            <a:endParaRPr lang="en-US" altLang="tr-TR" sz="1400" b="1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39" name="Rectangle 39"/>
          <p:cNvSpPr>
            <a:spLocks noChangeArrowheads="1"/>
          </p:cNvSpPr>
          <p:nvPr/>
        </p:nvSpPr>
        <p:spPr bwMode="auto">
          <a:xfrm>
            <a:off x="7162800" y="5715000"/>
            <a:ext cx="1676400" cy="457200"/>
          </a:xfrm>
          <a:prstGeom prst="rect">
            <a:avLst/>
          </a:prstGeom>
          <a:solidFill>
            <a:srgbClr val="C000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chemeClr val="tx2">
                    <a:lumMod val="90000"/>
                  </a:schemeClr>
                </a:solidFill>
                <a:latin typeface="Arial" panose="020B0604020202020204" pitchFamily="34" charset="0"/>
              </a:rPr>
              <a:t>Çalışma</a:t>
            </a:r>
            <a:endParaRPr lang="en-US" altLang="tr-TR" sz="1400" b="1" dirty="0">
              <a:solidFill>
                <a:schemeClr val="tx2">
                  <a:lumMod val="90000"/>
                </a:schemeClr>
              </a:solidFill>
              <a:latin typeface="Arial" panose="020B0604020202020204" pitchFamily="34" charset="0"/>
            </a:endParaRPr>
          </a:p>
        </p:txBody>
      </p:sp>
      <p:sp>
        <p:nvSpPr>
          <p:cNvPr id="102440" name="Rectangle 40"/>
          <p:cNvSpPr>
            <a:spLocks noChangeArrowheads="1"/>
          </p:cNvSpPr>
          <p:nvPr/>
        </p:nvSpPr>
        <p:spPr bwMode="auto">
          <a:xfrm>
            <a:off x="4572000" y="5715000"/>
            <a:ext cx="17526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Güvenlik Kontrolü</a:t>
            </a:r>
            <a:endParaRPr lang="en-US" altLang="tr-TR" sz="1400" b="1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2301" name="Text Box 41"/>
          <p:cNvSpPr txBox="1">
            <a:spLocks noChangeArrowheads="1"/>
          </p:cNvSpPr>
          <p:nvPr/>
        </p:nvSpPr>
        <p:spPr bwMode="auto">
          <a:xfrm>
            <a:off x="4656138" y="3933825"/>
            <a:ext cx="1230312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>
                <a:solidFill>
                  <a:srgbClr val="FFFFFF"/>
                </a:solidFill>
                <a:latin typeface="Arial" panose="020B0604020202020204" pitchFamily="34" charset="0"/>
              </a:rPr>
              <a:t>Güvenilir v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>
                <a:solidFill>
                  <a:srgbClr val="FFFFFF"/>
                </a:solidFill>
                <a:latin typeface="Arial" panose="020B0604020202020204" pitchFamily="34" charset="0"/>
              </a:rPr>
              <a:t>ÖnAnlık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>
                <a:solidFill>
                  <a:srgbClr val="FFFFFF"/>
                </a:solidFill>
                <a:latin typeface="Arial" panose="020B0604020202020204" pitchFamily="34" charset="0"/>
              </a:rPr>
              <a:t>Kod </a:t>
            </a:r>
            <a:endParaRPr lang="en-US" altLang="tr-TR" sz="1400" b="1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2302" name="Text Box 42"/>
          <p:cNvSpPr txBox="1">
            <a:spLocks noChangeArrowheads="1"/>
          </p:cNvSpPr>
          <p:nvPr/>
        </p:nvSpPr>
        <p:spPr bwMode="auto">
          <a:xfrm>
            <a:off x="8899162" y="3429001"/>
            <a:ext cx="119135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200" b="1">
                <a:solidFill>
                  <a:srgbClr val="FFFFFF"/>
                </a:solidFill>
                <a:latin typeface="Arial" panose="020B0604020202020204" pitchFamily="34" charset="0"/>
              </a:rPr>
              <a:t>Derlenmemiş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200" b="1">
                <a:solidFill>
                  <a:srgbClr val="FFFFFF"/>
                </a:solidFill>
                <a:latin typeface="Arial" panose="020B0604020202020204" pitchFamily="34" charset="0"/>
              </a:rPr>
              <a:t>Bir method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200" b="1">
                <a:solidFill>
                  <a:srgbClr val="FFFFFF"/>
                </a:solidFill>
                <a:latin typeface="Arial" panose="020B0604020202020204" pitchFamily="34" charset="0"/>
              </a:rPr>
              <a:t>çağırma</a:t>
            </a:r>
            <a:endParaRPr lang="en-US" altLang="tr-TR" sz="1200" b="1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2303" name="Line 43"/>
          <p:cNvSpPr>
            <a:spLocks noChangeShapeType="1"/>
          </p:cNvSpPr>
          <p:nvPr/>
        </p:nvSpPr>
        <p:spPr bwMode="auto">
          <a:xfrm>
            <a:off x="3048000" y="1600200"/>
            <a:ext cx="457200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04" name="Line 44"/>
          <p:cNvSpPr>
            <a:spLocks noChangeShapeType="1"/>
          </p:cNvSpPr>
          <p:nvPr/>
        </p:nvSpPr>
        <p:spPr bwMode="auto">
          <a:xfrm>
            <a:off x="6172200" y="1981200"/>
            <a:ext cx="0" cy="762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05" name="Line 45"/>
          <p:cNvSpPr>
            <a:spLocks noChangeShapeType="1"/>
          </p:cNvSpPr>
          <p:nvPr/>
        </p:nvSpPr>
        <p:spPr bwMode="auto">
          <a:xfrm>
            <a:off x="4800600" y="1600200"/>
            <a:ext cx="457200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06" name="Line 46"/>
          <p:cNvSpPr>
            <a:spLocks noChangeShapeType="1"/>
          </p:cNvSpPr>
          <p:nvPr/>
        </p:nvSpPr>
        <p:spPr bwMode="auto">
          <a:xfrm>
            <a:off x="8001000" y="3810000"/>
            <a:ext cx="0" cy="381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07" name="Line 47"/>
          <p:cNvSpPr>
            <a:spLocks noChangeShapeType="1"/>
          </p:cNvSpPr>
          <p:nvPr/>
        </p:nvSpPr>
        <p:spPr bwMode="auto">
          <a:xfrm>
            <a:off x="8001000" y="5334000"/>
            <a:ext cx="0" cy="381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08" name="Line 48"/>
          <p:cNvSpPr>
            <a:spLocks noChangeShapeType="1"/>
          </p:cNvSpPr>
          <p:nvPr/>
        </p:nvSpPr>
        <p:spPr bwMode="auto">
          <a:xfrm>
            <a:off x="6781800" y="3276600"/>
            <a:ext cx="381000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09" name="Line 49"/>
          <p:cNvSpPr>
            <a:spLocks noChangeShapeType="1"/>
          </p:cNvSpPr>
          <p:nvPr/>
        </p:nvSpPr>
        <p:spPr bwMode="auto">
          <a:xfrm>
            <a:off x="6324600" y="5943600"/>
            <a:ext cx="838200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10" name="Line 50"/>
          <p:cNvSpPr>
            <a:spLocks noChangeShapeType="1"/>
          </p:cNvSpPr>
          <p:nvPr/>
        </p:nvSpPr>
        <p:spPr bwMode="auto">
          <a:xfrm>
            <a:off x="4572000" y="4800600"/>
            <a:ext cx="2590800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11" name="Line 51"/>
          <p:cNvSpPr>
            <a:spLocks noChangeShapeType="1"/>
          </p:cNvSpPr>
          <p:nvPr/>
        </p:nvSpPr>
        <p:spPr bwMode="auto">
          <a:xfrm>
            <a:off x="4572000" y="3276600"/>
            <a:ext cx="0" cy="1524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12" name="Line 52"/>
          <p:cNvSpPr>
            <a:spLocks noChangeShapeType="1"/>
          </p:cNvSpPr>
          <p:nvPr/>
        </p:nvSpPr>
        <p:spPr bwMode="auto">
          <a:xfrm>
            <a:off x="3810000" y="3276600"/>
            <a:ext cx="1676400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13" name="Line 53"/>
          <p:cNvSpPr>
            <a:spLocks noChangeShapeType="1"/>
          </p:cNvSpPr>
          <p:nvPr/>
        </p:nvSpPr>
        <p:spPr bwMode="auto">
          <a:xfrm flipH="1" flipV="1">
            <a:off x="8839201" y="5943600"/>
            <a:ext cx="1217613" cy="635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14" name="Line 54"/>
          <p:cNvSpPr>
            <a:spLocks noChangeShapeType="1"/>
          </p:cNvSpPr>
          <p:nvPr/>
        </p:nvSpPr>
        <p:spPr bwMode="auto">
          <a:xfrm>
            <a:off x="10056813" y="3284538"/>
            <a:ext cx="0" cy="2667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15" name="Line 55"/>
          <p:cNvSpPr>
            <a:spLocks noChangeShapeType="1"/>
          </p:cNvSpPr>
          <p:nvPr/>
        </p:nvSpPr>
        <p:spPr bwMode="auto">
          <a:xfrm>
            <a:off x="8839201" y="3276600"/>
            <a:ext cx="1217613" cy="7938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16" name="Text Box 56"/>
          <p:cNvSpPr txBox="1">
            <a:spLocks noChangeArrowheads="1"/>
          </p:cNvSpPr>
          <p:nvPr/>
        </p:nvSpPr>
        <p:spPr bwMode="auto">
          <a:xfrm>
            <a:off x="9601200" y="2286001"/>
            <a:ext cx="681038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91440" bIns="9144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tr-TR" sz="1900" b="1">
                <a:solidFill>
                  <a:srgbClr val="FFFFFF"/>
                </a:solidFill>
                <a:latin typeface="Arial" panose="020B0604020202020204" pitchFamily="34" charset="0"/>
              </a:rPr>
              <a:t>CLR</a:t>
            </a:r>
          </a:p>
        </p:txBody>
      </p:sp>
      <p:sp>
        <p:nvSpPr>
          <p:cNvPr id="12317" name="28 Veri Yer Tutucusu"/>
          <p:cNvSpPr>
            <a:spLocks noGrp="1"/>
          </p:cNvSpPr>
          <p:nvPr>
            <p:ph type="dt" sz="quarter" idx="10"/>
          </p:nvPr>
        </p:nvSpPr>
        <p:spPr>
          <a:xfrm>
            <a:off x="1919289" y="6237288"/>
            <a:ext cx="1296987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A12FC5C-539E-4B5D-8199-31CE1AA42779}" type="datetime1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.02.2024</a:t>
            </a:fld>
            <a:endParaRPr lang="tr-TR" altLang="tr-TR" sz="1000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2318" name="29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8E0F2B-15F1-4177-A397-D3EC0176A3ED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2718688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1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1000"/>
                                        <p:tgtEl>
                                          <p:spTgt spid="102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1000"/>
                                        <p:tgtEl>
                                          <p:spTgt spid="102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1000"/>
                                        <p:tgtEl>
                                          <p:spTgt spid="102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1000"/>
                                        <p:tgtEl>
                                          <p:spTgt spid="102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1000"/>
                                        <p:tgtEl>
                                          <p:spTgt spid="102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1000"/>
                                        <p:tgtEl>
                                          <p:spTgt spid="102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1000"/>
                                        <p:tgtEl>
                                          <p:spTgt spid="102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1000"/>
                                        <p:tgtEl>
                                          <p:spTgt spid="102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1000"/>
                                        <p:tgtEl>
                                          <p:spTgt spid="102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1000"/>
                                        <p:tgtEl>
                                          <p:spTgt spid="1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1000"/>
                                        <p:tgtEl>
                                          <p:spTgt spid="1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1000"/>
                                        <p:tgtEl>
                                          <p:spTgt spid="12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1000"/>
                                        <p:tgtEl>
                                          <p:spTgt spid="12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10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1000"/>
                                        <p:tgtEl>
                                          <p:spTgt spid="1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1000"/>
                                        <p:tgtEl>
                                          <p:spTgt spid="12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1000"/>
                                        <p:tgtEl>
                                          <p:spTgt spid="12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1000"/>
                                        <p:tgtEl>
                                          <p:spTgt spid="1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1000"/>
                                        <p:tgtEl>
                                          <p:spTgt spid="1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1000"/>
                                        <p:tgtEl>
                                          <p:spTgt spid="1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1000"/>
                                        <p:tgtEl>
                                          <p:spTgt spid="1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1000"/>
                                        <p:tgtEl>
                                          <p:spTgt spid="1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1000"/>
                                        <p:tgtEl>
                                          <p:spTgt spid="1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1000"/>
                                        <p:tgtEl>
                                          <p:spTgt spid="12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1000"/>
                                        <p:tgtEl>
                                          <p:spTgt spid="1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1000"/>
                                        <p:tgtEl>
                                          <p:spTgt spid="1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1000"/>
                                        <p:tgtEl>
                                          <p:spTgt spid="12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animBg="1"/>
      <p:bldP spid="102432" grpId="0" animBg="1"/>
      <p:bldP spid="102433" grpId="0" animBg="1"/>
      <p:bldP spid="102434" grpId="0" animBg="1"/>
      <p:bldP spid="102435" grpId="0" animBg="1"/>
      <p:bldP spid="102436" grpId="0" animBg="1"/>
      <p:bldP spid="102437" grpId="0" animBg="1"/>
      <p:bldP spid="102438" grpId="0" animBg="1"/>
      <p:bldP spid="102439" grpId="0" animBg="1"/>
      <p:bldP spid="102440" grpId="0" animBg="1"/>
      <p:bldP spid="12301" grpId="0"/>
      <p:bldP spid="12302" grpId="0"/>
      <p:bldP spid="12303" grpId="0" animBg="1"/>
      <p:bldP spid="12304" grpId="0" animBg="1"/>
      <p:bldP spid="12305" grpId="0" animBg="1"/>
      <p:bldP spid="12306" grpId="0" animBg="1"/>
      <p:bldP spid="12307" grpId="0" animBg="1"/>
      <p:bldP spid="12308" grpId="0" animBg="1"/>
      <p:bldP spid="12309" grpId="0" animBg="1"/>
      <p:bldP spid="12310" grpId="0" animBg="1"/>
      <p:bldP spid="12311" grpId="0" animBg="1"/>
      <p:bldP spid="12312" grpId="0" animBg="1"/>
      <p:bldP spid="12313" grpId="0" animBg="1"/>
      <p:bldP spid="12314" grpId="0" animBg="1"/>
      <p:bldP spid="12315" grpId="0" animBg="1"/>
      <p:bldP spid="12316" grpId="0"/>
      <p:bldP spid="12317" grpId="0"/>
      <p:bldP spid="1231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tr-TR" altLang="tr-TR" dirty="0" smtClean="0">
                <a:effectLst/>
              </a:rPr>
              <a:t>Örnek C# Program Çalışma Akışı</a:t>
            </a:r>
          </a:p>
        </p:txBody>
      </p:sp>
      <p:graphicFrame>
        <p:nvGraphicFramePr>
          <p:cNvPr id="3379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424114" y="1557339"/>
          <a:ext cx="7627937" cy="486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3" imgW="4474845" imgH="2854833" progId="Visio.Drawing.11">
                  <p:embed/>
                </p:oleObj>
              </mc:Choice>
              <mc:Fallback>
                <p:oleObj name="Visio" r:id="rId3" imgW="4474845" imgH="28548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4" y="1557339"/>
                        <a:ext cx="7627937" cy="4865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6029240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25625" y="228601"/>
            <a:ext cx="8540750" cy="7524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tr-TR" altLang="tr-TR" sz="4000" dirty="0">
                <a:effectLst/>
              </a:rPr>
              <a:t>.NET Özellikleri</a:t>
            </a:r>
          </a:p>
        </p:txBody>
      </p:sp>
      <p:sp>
        <p:nvSpPr>
          <p:cNvPr id="2969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079668" y="981076"/>
            <a:ext cx="10326269" cy="529940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lnSpc>
                <a:spcPct val="80000"/>
              </a:lnSpc>
            </a:pPr>
            <a:r>
              <a:rPr lang="tr-TR" altLang="tr-TR" sz="2400" dirty="0">
                <a:effectLst/>
              </a:rPr>
              <a:t>CLR hangi dil kodunu çalıştırdığını bilmez, bütün diller IL koduna çevrilir</a:t>
            </a:r>
          </a:p>
          <a:p>
            <a:pPr>
              <a:lnSpc>
                <a:spcPct val="80000"/>
              </a:lnSpc>
            </a:pPr>
            <a:r>
              <a:rPr lang="tr-TR" altLang="tr-TR" sz="2400" dirty="0">
                <a:effectLst/>
              </a:rPr>
              <a:t>IL kodlar her zaman </a:t>
            </a:r>
            <a:r>
              <a:rPr lang="tr-TR" altLang="tr-TR" sz="2400" dirty="0" err="1">
                <a:effectLst/>
              </a:rPr>
              <a:t>managed’tir</a:t>
            </a:r>
            <a:r>
              <a:rPr lang="tr-TR" altLang="tr-TR" sz="2400" dirty="0">
                <a:effectLst/>
              </a:rPr>
              <a:t>.</a:t>
            </a:r>
          </a:p>
          <a:p>
            <a:pPr>
              <a:lnSpc>
                <a:spcPct val="80000"/>
              </a:lnSpc>
            </a:pPr>
            <a:r>
              <a:rPr lang="tr-TR" altLang="tr-TR" sz="2400" dirty="0">
                <a:effectLst/>
              </a:rPr>
              <a:t>Üretilen dosya PE (</a:t>
            </a:r>
            <a:r>
              <a:rPr lang="tr-TR" altLang="tr-TR" sz="2400" dirty="0" err="1">
                <a:effectLst/>
              </a:rPr>
              <a:t>Portable</a:t>
            </a:r>
            <a:r>
              <a:rPr lang="tr-TR" altLang="tr-TR" sz="2400" dirty="0">
                <a:effectLst/>
              </a:rPr>
              <a:t> </a:t>
            </a:r>
            <a:r>
              <a:rPr lang="tr-TR" altLang="tr-TR" sz="2400" dirty="0" err="1">
                <a:effectLst/>
              </a:rPr>
              <a:t>Executable</a:t>
            </a:r>
            <a:r>
              <a:rPr lang="tr-TR" altLang="tr-TR" sz="2400" dirty="0">
                <a:effectLst/>
              </a:rPr>
              <a:t>)  </a:t>
            </a:r>
          </a:p>
          <a:p>
            <a:pPr>
              <a:lnSpc>
                <a:spcPct val="80000"/>
              </a:lnSpc>
            </a:pPr>
            <a:r>
              <a:rPr lang="tr-TR" altLang="tr-TR" sz="2400" dirty="0">
                <a:effectLst/>
              </a:rPr>
              <a:t>PE, CLR (.NET Framework) ile çalışır</a:t>
            </a:r>
          </a:p>
          <a:p>
            <a:r>
              <a:rPr lang="tr-TR" altLang="tr-TR" sz="2400" dirty="0" smtClean="0">
                <a:effectLst/>
              </a:rPr>
              <a:t>IL</a:t>
            </a:r>
            <a:r>
              <a:rPr lang="tr-TR" altLang="tr-TR" sz="2400" dirty="0">
                <a:effectLst/>
              </a:rPr>
              <a:t>, makine dilinden daha yüksek seviyelidir</a:t>
            </a:r>
          </a:p>
          <a:p>
            <a:r>
              <a:rPr lang="tr-TR" altLang="tr-TR" sz="2400" dirty="0">
                <a:effectLst/>
              </a:rPr>
              <a:t>IL, nesne tabanlı makine dili olarak görülebilir</a:t>
            </a:r>
          </a:p>
          <a:p>
            <a:r>
              <a:rPr lang="tr-TR" altLang="tr-TR" sz="2400" dirty="0">
                <a:effectLst/>
              </a:rPr>
              <a:t>IL kodlama yapılabilir ve ILAsm.exe tarafından derlenir</a:t>
            </a:r>
          </a:p>
          <a:p>
            <a:r>
              <a:rPr lang="tr-TR" altLang="tr-TR" sz="2400" dirty="0">
                <a:effectLst/>
              </a:rPr>
              <a:t>IL kod güncel CPU’lar ile doğrudan çalıştırılamaz, gelecekte?</a:t>
            </a:r>
          </a:p>
          <a:p>
            <a:r>
              <a:rPr lang="tr-TR" altLang="tr-TR" sz="2400" dirty="0">
                <a:effectLst/>
              </a:rPr>
              <a:t>NET yüklü testi: MSCorEE.dll    %</a:t>
            </a:r>
            <a:r>
              <a:rPr lang="tr-TR" altLang="tr-TR" sz="2400" dirty="0" err="1">
                <a:effectLst/>
              </a:rPr>
              <a:t>windir</a:t>
            </a:r>
            <a:r>
              <a:rPr lang="tr-TR" altLang="tr-TR" sz="2400" dirty="0">
                <a:effectLst/>
              </a:rPr>
              <a:t>%\system32</a:t>
            </a:r>
          </a:p>
          <a:p>
            <a:r>
              <a:rPr lang="tr-TR" altLang="tr-TR" sz="2400" dirty="0">
                <a:effectLst/>
              </a:rPr>
              <a:t>.NET model testi: </a:t>
            </a:r>
          </a:p>
          <a:p>
            <a:pPr lvl="1"/>
            <a:r>
              <a:rPr lang="tr-TR" altLang="tr-TR" sz="2400" dirty="0">
                <a:effectLst/>
                <a:ea typeface="+mn-ea"/>
                <a:cs typeface="+mn-cs"/>
              </a:rPr>
              <a:t>HKEY_LOCAL_MACHINE\SOFTWARE\Microsoft\.</a:t>
            </a:r>
            <a:r>
              <a:rPr lang="tr-TR" altLang="tr-TR" sz="2400" dirty="0" err="1">
                <a:effectLst/>
                <a:ea typeface="+mn-ea"/>
                <a:cs typeface="+mn-cs"/>
              </a:rPr>
              <a:t>NETFramework</a:t>
            </a:r>
            <a:r>
              <a:rPr lang="tr-TR" altLang="tr-TR" sz="2400" dirty="0">
                <a:effectLst/>
                <a:ea typeface="+mn-ea"/>
                <a:cs typeface="+mn-cs"/>
              </a:rPr>
              <a:t>\</a:t>
            </a:r>
            <a:r>
              <a:rPr lang="tr-TR" altLang="tr-TR" sz="2400" dirty="0" err="1">
                <a:effectLst/>
                <a:ea typeface="+mn-ea"/>
                <a:cs typeface="+mn-cs"/>
              </a:rPr>
              <a:t>policy</a:t>
            </a:r>
            <a:endParaRPr lang="tr-TR" altLang="tr-TR" sz="2400" dirty="0">
              <a:effectLst/>
              <a:ea typeface="+mn-ea"/>
              <a:cs typeface="+mn-cs"/>
            </a:endParaRPr>
          </a:p>
          <a:p>
            <a:pPr>
              <a:lnSpc>
                <a:spcPct val="80000"/>
              </a:lnSpc>
            </a:pPr>
            <a:endParaRPr lang="tr-TR" altLang="tr-TR" sz="20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825680854"/>
      </p:ext>
    </p:extLst>
  </p:cSld>
  <p:clrMapOvr>
    <a:masterClrMapping/>
  </p:clrMapOvr>
  <p:transition advClick="0" advTm="1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8" grpId="0"/>
      <p:bldP spid="29699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tr-TR" altLang="tr-TR" smtClean="0">
                <a:effectLst/>
                <a:latin typeface="Arial" panose="020B0604020202020204" pitchFamily="34" charset="0"/>
              </a:rPr>
              <a:t>IL Kod Çalışması</a:t>
            </a:r>
          </a:p>
        </p:txBody>
      </p:sp>
      <p:sp>
        <p:nvSpPr>
          <p:cNvPr id="25603" name="Rectangle 3"/>
          <p:cNvSpPr>
            <a:spLocks noGrp="1" noRot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tr-TR" altLang="tr-TR" sz="2800">
                <a:effectLst/>
                <a:latin typeface="Arial" panose="020B0604020202020204" pitchFamily="34" charset="0"/>
              </a:rPr>
              <a:t>IL kod stack (yığın) tabanlı çalışır</a:t>
            </a:r>
          </a:p>
          <a:p>
            <a:r>
              <a:rPr lang="tr-TR" altLang="tr-TR" sz="2800">
                <a:effectLst/>
                <a:latin typeface="Arial" panose="020B0604020202020204" pitchFamily="34" charset="0"/>
              </a:rPr>
              <a:t>İşlem verileri (operands) yığına atılır (push)</a:t>
            </a:r>
          </a:p>
          <a:p>
            <a:r>
              <a:rPr lang="tr-TR" altLang="tr-TR" sz="2800">
                <a:effectLst/>
                <a:latin typeface="Arial" panose="020B0604020202020204" pitchFamily="34" charset="0"/>
              </a:rPr>
              <a:t>Sonuçlar da yığından çekilir (pop)</a:t>
            </a:r>
          </a:p>
          <a:p>
            <a:r>
              <a:rPr lang="tr-TR" altLang="tr-TR" sz="2800">
                <a:effectLst/>
                <a:latin typeface="Arial" panose="020B0604020202020204" pitchFamily="34" charset="0"/>
              </a:rPr>
              <a:t>Derlemede kayıtçılar kullanılmaz (istisna var)</a:t>
            </a:r>
          </a:p>
          <a:p>
            <a:r>
              <a:rPr lang="tr-TR" altLang="tr-TR" sz="2800">
                <a:effectLst/>
                <a:latin typeface="Arial" panose="020B0604020202020204" pitchFamily="34" charset="0"/>
              </a:rPr>
              <a:t>Doğrulama (verification) IL kodun güvenli olduğunu test eder </a:t>
            </a:r>
          </a:p>
          <a:p>
            <a:r>
              <a:rPr lang="tr-TR" altLang="tr-TR" sz="2800">
                <a:effectLst/>
                <a:latin typeface="Arial" panose="020B0604020202020204" pitchFamily="34" charset="0"/>
              </a:rPr>
              <a:t>PEVerify.exe managed kodları doğrular</a:t>
            </a:r>
          </a:p>
          <a:p>
            <a:r>
              <a:rPr lang="tr-TR" altLang="tr-TR" sz="2800">
                <a:effectLst/>
                <a:latin typeface="Arial" panose="020B0604020202020204" pitchFamily="34" charset="0"/>
              </a:rPr>
              <a:t>IL kodlar veri türü ayrımı yapmaz, yığın veri boyutunu belirler</a:t>
            </a:r>
          </a:p>
          <a:p>
            <a:endParaRPr lang="tr-TR" altLang="tr-TR" sz="2800"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6907793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02167" y="228600"/>
            <a:ext cx="11387667" cy="74595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tr-TR" altLang="tr-TR" sz="3200" dirty="0">
                <a:effectLst/>
                <a:latin typeface="Arial" panose="020B0604020202020204" pitchFamily="34" charset="0"/>
              </a:rPr>
              <a:t>Hangisi daha </a:t>
            </a:r>
            <a:r>
              <a:rPr lang="tr-TR" altLang="tr-TR" sz="3200" dirty="0" smtClean="0">
                <a:effectLst/>
                <a:latin typeface="Arial" panose="020B0604020202020204" pitchFamily="34" charset="0"/>
              </a:rPr>
              <a:t>Performanslı Kontrollü </a:t>
            </a:r>
            <a:r>
              <a:rPr lang="tr-TR" altLang="tr-TR" sz="3200" dirty="0">
                <a:effectLst/>
                <a:latin typeface="Arial" panose="020B0604020202020204" pitchFamily="34" charset="0"/>
              </a:rPr>
              <a:t>, Kontrolsüz?</a:t>
            </a:r>
          </a:p>
        </p:txBody>
      </p:sp>
      <p:sp>
        <p:nvSpPr>
          <p:cNvPr id="2457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402167" y="1148720"/>
            <a:ext cx="11387667" cy="511342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tr-TR" altLang="tr-TR" sz="2400" dirty="0">
                <a:effectLst/>
                <a:latin typeface="Arial" panose="020B0604020202020204" pitchFamily="34" charset="0"/>
              </a:rPr>
              <a:t>    Önyargı: Kontrolsüz kod daha hızlı çalışır. Ancak genellikle kontrollü kod hızlıdır…</a:t>
            </a:r>
          </a:p>
          <a:p>
            <a:pPr>
              <a:lnSpc>
                <a:spcPct val="90000"/>
              </a:lnSpc>
            </a:pPr>
            <a:r>
              <a:rPr lang="tr-TR" altLang="tr-TR" sz="2400" dirty="0">
                <a:effectLst/>
                <a:latin typeface="Arial" panose="020B0604020202020204" pitchFamily="34" charset="0"/>
              </a:rPr>
              <a:t>Kontrollü kod </a:t>
            </a:r>
          </a:p>
          <a:p>
            <a:pPr lvl="1">
              <a:lnSpc>
                <a:spcPct val="90000"/>
              </a:lnSpc>
            </a:pPr>
            <a:r>
              <a:rPr lang="tr-TR" altLang="tr-TR" sz="2400" dirty="0" smtClean="0">
                <a:solidFill>
                  <a:schemeClr val="tx2">
                    <a:lumMod val="90000"/>
                  </a:schemeClr>
                </a:solidFill>
                <a:effectLst/>
                <a:latin typeface="Arial" panose="020B0604020202020204" pitchFamily="34" charset="0"/>
              </a:rPr>
              <a:t>Nesne tabanlıdır</a:t>
            </a:r>
          </a:p>
          <a:p>
            <a:pPr lvl="1">
              <a:lnSpc>
                <a:spcPct val="90000"/>
              </a:lnSpc>
            </a:pPr>
            <a:r>
              <a:rPr lang="tr-TR" altLang="tr-TR" sz="2400" dirty="0" smtClean="0">
                <a:solidFill>
                  <a:schemeClr val="tx2">
                    <a:lumMod val="90000"/>
                  </a:schemeClr>
                </a:solidFill>
                <a:effectLst/>
                <a:latin typeface="Arial" panose="020B0604020202020204" pitchFamily="34" charset="0"/>
              </a:rPr>
              <a:t>Tip güvenliği sağlanmıştır</a:t>
            </a:r>
          </a:p>
          <a:p>
            <a:pPr lvl="1">
              <a:lnSpc>
                <a:spcPct val="90000"/>
              </a:lnSpc>
            </a:pPr>
            <a:r>
              <a:rPr lang="tr-TR" altLang="tr-TR" sz="2400" dirty="0" smtClean="0">
                <a:solidFill>
                  <a:schemeClr val="tx2">
                    <a:lumMod val="90000"/>
                  </a:schemeClr>
                </a:solidFill>
                <a:effectLst/>
                <a:latin typeface="Arial" panose="020B0604020202020204" pitchFamily="34" charset="0"/>
              </a:rPr>
              <a:t>Diller arası uyumluluğu vardır</a:t>
            </a:r>
          </a:p>
          <a:p>
            <a:pPr lvl="1">
              <a:lnSpc>
                <a:spcPct val="90000"/>
              </a:lnSpc>
            </a:pPr>
            <a:r>
              <a:rPr lang="tr-TR" altLang="tr-TR" sz="2400" dirty="0" smtClean="0">
                <a:solidFill>
                  <a:schemeClr val="tx2">
                    <a:lumMod val="90000"/>
                  </a:schemeClr>
                </a:solidFill>
                <a:effectLst/>
                <a:latin typeface="Arial" panose="020B0604020202020204" pitchFamily="34" charset="0"/>
              </a:rPr>
              <a:t>Diller arası istisna yönetim uyumluluğuna sahiptir</a:t>
            </a:r>
          </a:p>
          <a:p>
            <a:pPr>
              <a:lnSpc>
                <a:spcPct val="90000"/>
              </a:lnSpc>
            </a:pPr>
            <a:r>
              <a:rPr lang="tr-TR" altLang="tr-TR" sz="2400" dirty="0">
                <a:effectLst/>
                <a:latin typeface="Arial" panose="020B0604020202020204" pitchFamily="34" charset="0"/>
              </a:rPr>
              <a:t>JIT, kontrollü kod platformunu tanır</a:t>
            </a:r>
          </a:p>
          <a:p>
            <a:pPr>
              <a:lnSpc>
                <a:spcPct val="90000"/>
              </a:lnSpc>
            </a:pPr>
            <a:r>
              <a:rPr lang="tr-TR" altLang="tr-TR" sz="2400" dirty="0">
                <a:effectLst/>
                <a:latin typeface="Arial" panose="020B0604020202020204" pitchFamily="34" charset="0"/>
              </a:rPr>
              <a:t>İşlemciye ait özel komutlar kullanılır</a:t>
            </a:r>
          </a:p>
          <a:p>
            <a:pPr>
              <a:lnSpc>
                <a:spcPct val="90000"/>
              </a:lnSpc>
            </a:pPr>
            <a:r>
              <a:rPr lang="tr-TR" altLang="tr-TR" sz="2400" dirty="0">
                <a:effectLst/>
                <a:latin typeface="Arial" panose="020B0604020202020204" pitchFamily="34" charset="0"/>
              </a:rPr>
              <a:t>Çok işlemcili sistemleri verimli kullanır</a:t>
            </a:r>
          </a:p>
          <a:p>
            <a:pPr>
              <a:lnSpc>
                <a:spcPct val="90000"/>
              </a:lnSpc>
            </a:pPr>
            <a:r>
              <a:rPr lang="tr-TR" altLang="tr-TR" sz="2400" dirty="0">
                <a:effectLst/>
                <a:latin typeface="Arial" panose="020B0604020202020204" pitchFamily="34" charset="0"/>
              </a:rPr>
              <a:t>CLR dinamik kod optimizasyonu yapar</a:t>
            </a:r>
          </a:p>
          <a:p>
            <a:pPr>
              <a:lnSpc>
                <a:spcPct val="90000"/>
              </a:lnSpc>
            </a:pPr>
            <a:r>
              <a:rPr lang="tr-TR" altLang="tr-TR" sz="2400" dirty="0">
                <a:effectLst/>
                <a:latin typeface="Arial" panose="020B0604020202020204" pitchFamily="34" charset="0"/>
              </a:rPr>
              <a:t>Windows’ta her işlem (</a:t>
            </a:r>
            <a:r>
              <a:rPr lang="tr-TR" altLang="tr-TR" sz="2400" dirty="0" err="1">
                <a:effectLst/>
                <a:latin typeface="Arial" panose="020B0604020202020204" pitchFamily="34" charset="0"/>
              </a:rPr>
              <a:t>process</a:t>
            </a:r>
            <a:r>
              <a:rPr lang="tr-TR" altLang="tr-TR" sz="2400" dirty="0">
                <a:effectLst/>
                <a:latin typeface="Arial" panose="020B0604020202020204" pitchFamily="34" charset="0"/>
              </a:rPr>
              <a:t>) </a:t>
            </a:r>
            <a:r>
              <a:rPr lang="tr-TR" altLang="tr-TR" sz="2400" dirty="0" smtClean="0">
                <a:effectLst/>
                <a:latin typeface="Arial" panose="020B0604020202020204" pitchFamily="34" charset="0"/>
              </a:rPr>
              <a:t>için ayrı sanal bellek oluşturulur, ancak  kontrollü </a:t>
            </a:r>
            <a:r>
              <a:rPr lang="tr-TR" altLang="tr-TR" sz="2400" dirty="0">
                <a:effectLst/>
                <a:latin typeface="Arial" panose="020B0604020202020204" pitchFamily="34" charset="0"/>
              </a:rPr>
              <a:t>işlemler tek bir sanal bellekte çalışır, daha az kaynak kullanır</a:t>
            </a:r>
          </a:p>
        </p:txBody>
      </p:sp>
    </p:spTree>
    <p:extLst>
      <p:ext uri="{BB962C8B-B14F-4D97-AF65-F5344CB8AC3E}">
        <p14:creationId xmlns:p14="http://schemas.microsoft.com/office/powerpoint/2010/main" val="2690776767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2000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2000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1" dur="2000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" dur="2000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9" dur="2000"/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4" dur="2000"/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9" dur="2000"/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4" dur="2000"/>
                                        <p:tgtEl>
                                          <p:spTgt spid="24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9" dur="2000"/>
                                        <p:tgtEl>
                                          <p:spTgt spid="245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JIT Çalışma </a:t>
            </a:r>
            <a:r>
              <a:rPr lang="tr-TR" dirty="0" err="1" smtClean="0"/>
              <a:t>Modları</a:t>
            </a:r>
            <a:r>
              <a:rPr lang="tr-TR" dirty="0" smtClean="0"/>
              <a:t>: Normal JIT (yorumlayıcı)</a:t>
            </a:r>
            <a:endParaRPr lang="en-US" dirty="0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AC7AE2-728E-4EFA-A131-FA8794DBFEBB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11.02.2024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Slayt Numarası Yer Tutucus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D9CBB0-09FD-4FB3-A512-12DBE7913E78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17</a:t>
            </a:fld>
            <a:endParaRPr lang="tr-TR" dirty="0">
              <a:solidFill>
                <a:srgbClr val="FFFFFF"/>
              </a:solidFill>
            </a:endParaRPr>
          </a:p>
        </p:txBody>
      </p:sp>
      <p:pic>
        <p:nvPicPr>
          <p:cNvPr id="6" name="Resim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2167" y="1584759"/>
            <a:ext cx="5998633" cy="4447307"/>
          </a:xfrm>
          <a:prstGeom prst="rect">
            <a:avLst/>
          </a:prstGeom>
        </p:spPr>
      </p:pic>
      <p:sp>
        <p:nvSpPr>
          <p:cNvPr id="8" name="Dikdörtgen 7"/>
          <p:cNvSpPr/>
          <p:nvPr/>
        </p:nvSpPr>
        <p:spPr>
          <a:xfrm>
            <a:off x="6730584" y="1584759"/>
            <a:ext cx="525155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  <a:latin typeface="Arial Rounded MT Bold" panose="020F0704030504030204" pitchFamily="34" charset="0"/>
              </a:rPr>
              <a:t>Çalışma anında çağrılan metotlar için geçerlidir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sz="2000" dirty="0" smtClean="0">
              <a:solidFill>
                <a:schemeClr val="tx2">
                  <a:lumMod val="90000"/>
                </a:schemeClr>
              </a:solidFill>
              <a:latin typeface="Arial Rounded MT Bold" panose="020F07040305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  <a:latin typeface="Arial Rounded MT Bold" panose="020F0704030504030204" pitchFamily="34" charset="0"/>
              </a:rPr>
              <a:t>Metotlar ancak ilk çağrıldıklarında derlenir ve ön belleğe yerel kod olarak kaydedilirler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sz="2000" dirty="0" smtClean="0">
              <a:solidFill>
                <a:schemeClr val="tx2">
                  <a:lumMod val="90000"/>
                </a:schemeClr>
              </a:solidFill>
              <a:latin typeface="Arial Rounded MT Bold" panose="020F07040305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  <a:latin typeface="Arial Rounded MT Bold" panose="020F0704030504030204" pitchFamily="34" charset="0"/>
              </a:rPr>
              <a:t>Önbellek JITTED olarak isimlendirili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sz="2000" dirty="0" smtClean="0">
              <a:solidFill>
                <a:schemeClr val="tx2">
                  <a:lumMod val="90000"/>
                </a:schemeClr>
              </a:solidFill>
              <a:latin typeface="Arial Rounded MT Bold" panose="020F07040305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  <a:latin typeface="Arial Rounded MT Bold" panose="020F0704030504030204" pitchFamily="34" charset="0"/>
              </a:rPr>
              <a:t>Aynı metot ikinci defa çağrıldığında ön bellekteki yerel kod doğrudan</a:t>
            </a:r>
            <a:r>
              <a:rPr lang="en-US" sz="2000" dirty="0" smtClean="0">
                <a:solidFill>
                  <a:schemeClr val="tx2">
                    <a:lumMod val="90000"/>
                  </a:schemeClr>
                </a:solidFill>
                <a:latin typeface="Arial Rounded MT Bold" panose="020F0704030504030204" pitchFamily="34" charset="0"/>
              </a:rPr>
              <a:t> </a:t>
            </a: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  <a:latin typeface="Arial Rounded MT Bold" panose="020F0704030504030204" pitchFamily="34" charset="0"/>
              </a:rPr>
              <a:t>çalıştırılır</a:t>
            </a:r>
            <a:r>
              <a:rPr lang="en-US" sz="2000" dirty="0" smtClean="0">
                <a:solidFill>
                  <a:schemeClr val="tx2">
                    <a:lumMod val="90000"/>
                  </a:schemeClr>
                </a:solidFill>
                <a:latin typeface="Arial Rounded MT Bold" panose="020F0704030504030204" pitchFamily="34" charset="0"/>
              </a:rPr>
              <a:t>.</a:t>
            </a:r>
            <a:endParaRPr lang="en-US" sz="2000" dirty="0">
              <a:solidFill>
                <a:schemeClr val="tx2">
                  <a:lumMod val="90000"/>
                </a:schemeClr>
              </a:solidFill>
              <a:latin typeface="Arial Rounded MT Bold" panose="020F07040305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7872803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JIT Çalışma </a:t>
            </a:r>
            <a:r>
              <a:rPr lang="tr-TR" dirty="0" err="1" smtClean="0"/>
              <a:t>Modları</a:t>
            </a:r>
            <a:r>
              <a:rPr lang="tr-TR" dirty="0" smtClean="0"/>
              <a:t>: </a:t>
            </a:r>
            <a:r>
              <a:rPr lang="tr-TR" dirty="0" err="1" smtClean="0"/>
              <a:t>Econ</a:t>
            </a:r>
            <a:r>
              <a:rPr lang="tr-TR" dirty="0" smtClean="0"/>
              <a:t> JIT (yorumlayıcı)</a:t>
            </a:r>
            <a:endParaRPr lang="en-US" dirty="0"/>
          </a:p>
        </p:txBody>
      </p:sp>
      <p:pic>
        <p:nvPicPr>
          <p:cNvPr id="6" name="İçerik Yer Tutucusu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7798" y="1371600"/>
            <a:ext cx="7039752" cy="4429593"/>
          </a:xfrm>
          <a:prstGeom prst="rect">
            <a:avLst/>
          </a:prstGeom>
        </p:spPr>
      </p:pic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AC7AE2-728E-4EFA-A131-FA8794DBFEBB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11.02.2024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Slayt Numarası Yer Tutucus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D9CBB0-09FD-4FB3-A512-12DBE7913E78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18</a:t>
            </a:fld>
            <a:endParaRPr lang="tr-TR" dirty="0">
              <a:solidFill>
                <a:srgbClr val="FFFFFF"/>
              </a:solidFill>
            </a:endParaRPr>
          </a:p>
        </p:txBody>
      </p:sp>
      <p:sp>
        <p:nvSpPr>
          <p:cNvPr id="7" name="Dikdörtgen 6"/>
          <p:cNvSpPr/>
          <p:nvPr/>
        </p:nvSpPr>
        <p:spPr>
          <a:xfrm>
            <a:off x="7207550" y="1371600"/>
            <a:ext cx="4816653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</a:rPr>
              <a:t>Çalışma anında çağrılan metotlar için geçerlidir ve çağrı tamamlandıktan sonra bellekteki yerel kodlar kaldırılır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sz="2000" dirty="0" smtClean="0">
              <a:solidFill>
                <a:schemeClr val="tx2">
                  <a:lumMod val="9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000" dirty="0" err="1" smtClean="0">
                <a:solidFill>
                  <a:schemeClr val="tx2">
                    <a:lumMod val="90000"/>
                  </a:schemeClr>
                </a:solidFill>
              </a:rPr>
              <a:t>Econ</a:t>
            </a: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</a:rPr>
              <a:t> JIT, bellek miktarı küçük olan cihazlar (cep telefonu, tablet vb.) için uygundu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sz="2000" dirty="0">
              <a:solidFill>
                <a:schemeClr val="tx2">
                  <a:lumMod val="9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</a:rPr>
              <a:t>Normal JIT veya </a:t>
            </a:r>
            <a:r>
              <a:rPr lang="tr-TR" sz="2000" dirty="0" err="1" smtClean="0">
                <a:solidFill>
                  <a:schemeClr val="tx2">
                    <a:lumMod val="90000"/>
                  </a:schemeClr>
                </a:solidFill>
              </a:rPr>
              <a:t>Econ</a:t>
            </a: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</a:rPr>
              <a:t> JIT in hangisinin seçileceğine programcı karar VEREMEZ! Derleyici hedef platformun özelliklerine göre uygun olanı seçer!!</a:t>
            </a:r>
          </a:p>
          <a:p>
            <a:endParaRPr lang="en-US" sz="2000" dirty="0">
              <a:solidFill>
                <a:schemeClr val="tx2">
                  <a:lumMod val="9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6113554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JIT Çalışma </a:t>
            </a:r>
            <a:r>
              <a:rPr lang="tr-TR" dirty="0" err="1"/>
              <a:t>Modları</a:t>
            </a:r>
            <a:r>
              <a:rPr lang="tr-TR" dirty="0"/>
              <a:t>: </a:t>
            </a:r>
            <a:r>
              <a:rPr lang="tr-TR" dirty="0" err="1" smtClean="0"/>
              <a:t>Pre</a:t>
            </a:r>
            <a:r>
              <a:rPr lang="tr-TR" dirty="0" smtClean="0"/>
              <a:t> JIT (derleyici)</a:t>
            </a:r>
            <a:endParaRPr lang="en-US" dirty="0"/>
          </a:p>
        </p:txBody>
      </p:sp>
      <p:pic>
        <p:nvPicPr>
          <p:cNvPr id="6" name="İçerik Yer Tutucusu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2646" y="1738728"/>
            <a:ext cx="6133164" cy="4473100"/>
          </a:xfrm>
          <a:prstGeom prst="rect">
            <a:avLst/>
          </a:prstGeom>
        </p:spPr>
      </p:pic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AC7AE2-728E-4EFA-A131-FA8794DBFEBB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11.02.2024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Slayt Numarası Yer Tutucus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D9CBB0-09FD-4FB3-A512-12DBE7913E78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19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7" name="Dikdörtgen 6"/>
          <p:cNvSpPr/>
          <p:nvPr/>
        </p:nvSpPr>
        <p:spPr>
          <a:xfrm>
            <a:off x="6550702" y="1574621"/>
            <a:ext cx="5404024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err="1" smtClean="0">
                <a:solidFill>
                  <a:schemeClr val="tx2">
                    <a:lumMod val="90000"/>
                  </a:schemeClr>
                </a:solidFill>
              </a:rPr>
              <a:t>Pre</a:t>
            </a:r>
            <a:r>
              <a:rPr lang="tr-TR" dirty="0" smtClean="0">
                <a:solidFill>
                  <a:schemeClr val="tx2">
                    <a:lumMod val="90000"/>
                  </a:schemeClr>
                </a:solidFill>
              </a:rPr>
              <a:t> JIT yüksek performans ve hızlı başlangıç gerektiren uygulamalar için kullanılı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dirty="0" smtClean="0">
              <a:solidFill>
                <a:schemeClr val="tx2">
                  <a:lumMod val="9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>
                <a:solidFill>
                  <a:schemeClr val="tx2">
                    <a:lumMod val="90000"/>
                  </a:schemeClr>
                </a:solidFill>
              </a:rPr>
              <a:t>T</a:t>
            </a:r>
            <a:r>
              <a:rPr lang="tr-TR" dirty="0" smtClean="0">
                <a:solidFill>
                  <a:schemeClr val="tx2">
                    <a:lumMod val="90000"/>
                  </a:schemeClr>
                </a:solidFill>
              </a:rPr>
              <a:t>üm IL kodu yerele koda tek seferde  dönüştürür, böylece yorumlayıcı tarzdan derleyici tarza geçilmiş olu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dirty="0" smtClean="0">
              <a:solidFill>
                <a:schemeClr val="tx2">
                  <a:lumMod val="9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smtClean="0">
                <a:solidFill>
                  <a:schemeClr val="tx2">
                    <a:lumMod val="90000"/>
                  </a:schemeClr>
                </a:solidFill>
              </a:rPr>
              <a:t>Bu işlem projenin </a:t>
            </a:r>
            <a:r>
              <a:rPr lang="tr-TR" dirty="0" smtClean="0">
                <a:solidFill>
                  <a:srgbClr val="00B0F0"/>
                </a:solidFill>
              </a:rPr>
              <a:t>ngen.exe</a:t>
            </a:r>
            <a:r>
              <a:rPr lang="tr-TR" dirty="0" smtClean="0">
                <a:solidFill>
                  <a:schemeClr val="tx2">
                    <a:lumMod val="90000"/>
                  </a:schemeClr>
                </a:solidFill>
              </a:rPr>
              <a:t> uygulaması ile komut satırından yerel koda derlenmesi ile yapılır, yerel kod diske kaydedili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dirty="0" smtClean="0">
              <a:solidFill>
                <a:schemeClr val="tx2">
                  <a:lumMod val="9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smtClean="0">
                <a:solidFill>
                  <a:schemeClr val="tx2">
                    <a:lumMod val="90000"/>
                  </a:schemeClr>
                </a:solidFill>
              </a:rPr>
              <a:t>Çalışma anında diskteki yerel kod ön belleğe alınır ve çalıştırılı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dirty="0" smtClean="0">
              <a:solidFill>
                <a:schemeClr val="tx2">
                  <a:lumMod val="9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err="1" smtClean="0">
                <a:solidFill>
                  <a:schemeClr val="tx2">
                    <a:lumMod val="90000"/>
                  </a:schemeClr>
                </a:solidFill>
              </a:rPr>
              <a:t>Pre</a:t>
            </a:r>
            <a:r>
              <a:rPr lang="tr-TR" dirty="0" smtClean="0">
                <a:solidFill>
                  <a:schemeClr val="tx2">
                    <a:lumMod val="90000"/>
                  </a:schemeClr>
                </a:solidFill>
              </a:rPr>
              <a:t> JIT kodlar genel bellekte olduğu için İşlemler arasında paylaşılabilir ancak Normal ve </a:t>
            </a:r>
            <a:r>
              <a:rPr lang="tr-TR" dirty="0" err="1" smtClean="0">
                <a:solidFill>
                  <a:schemeClr val="tx2">
                    <a:lumMod val="90000"/>
                  </a:schemeClr>
                </a:solidFill>
              </a:rPr>
              <a:t>Econ</a:t>
            </a:r>
            <a:r>
              <a:rPr lang="tr-TR" dirty="0" smtClean="0">
                <a:solidFill>
                  <a:schemeClr val="tx2">
                    <a:lumMod val="90000"/>
                  </a:schemeClr>
                </a:solidFill>
              </a:rPr>
              <a:t> JIT modellerinde kodlar özel bellekte olduğu için paylaşılamaz, bellek israfı söz konusu olur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dirty="0" smtClean="0">
              <a:solidFill>
                <a:schemeClr val="tx2">
                  <a:lumMod val="9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9552295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r-TR" dirty="0" smtClean="0"/>
              <a:t>Ders Hakkında</a:t>
            </a:r>
          </a:p>
        </p:txBody>
      </p:sp>
      <p:sp>
        <p:nvSpPr>
          <p:cNvPr id="10137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881188" y="1357313"/>
            <a:ext cx="8540750" cy="4786312"/>
          </a:xfrm>
        </p:spPr>
        <p:txBody>
          <a:bodyPr/>
          <a:lstStyle/>
          <a:p>
            <a:pPr eaLnBrk="1" hangingPunct="1">
              <a:buFont typeface="Arial" charset="0"/>
              <a:buChar char="►"/>
              <a:defRPr/>
            </a:pPr>
            <a:r>
              <a:rPr lang="tr-TR" sz="2800" dirty="0"/>
              <a:t>Ders Kredi</a:t>
            </a:r>
            <a:r>
              <a:rPr lang="tr-TR" sz="2800" dirty="0">
                <a:latin typeface="Arial" charset="0"/>
              </a:rPr>
              <a:t>si</a:t>
            </a:r>
            <a:r>
              <a:rPr lang="tr-TR" sz="2800" dirty="0"/>
              <a:t>	: 3+1</a:t>
            </a:r>
          </a:p>
          <a:p>
            <a:pPr eaLnBrk="1" hangingPunct="1">
              <a:buFont typeface="Arial" charset="0"/>
              <a:buChar char="►"/>
              <a:defRPr/>
            </a:pPr>
            <a:r>
              <a:rPr lang="tr-TR" sz="2800" dirty="0" smtClean="0"/>
              <a:t>Değerlendirme</a:t>
            </a:r>
            <a:r>
              <a:rPr lang="tr-TR" sz="2800" dirty="0"/>
              <a:t>: </a:t>
            </a:r>
          </a:p>
          <a:p>
            <a:pPr lvl="1" eaLnBrk="1" hangingPunct="1">
              <a:defRPr/>
            </a:pPr>
            <a:r>
              <a:rPr lang="tr-TR" sz="2400" dirty="0"/>
              <a:t>% 45 - </a:t>
            </a:r>
            <a:r>
              <a:rPr lang="tr-TR" sz="2400" dirty="0" err="1"/>
              <a:t>Arasınav</a:t>
            </a:r>
            <a:r>
              <a:rPr lang="tr-TR" sz="2400" dirty="0"/>
              <a:t> </a:t>
            </a:r>
          </a:p>
          <a:p>
            <a:pPr lvl="1" eaLnBrk="1" hangingPunct="1">
              <a:defRPr/>
            </a:pPr>
            <a:r>
              <a:rPr lang="tr-TR" sz="2400" dirty="0"/>
              <a:t>% 25 - Proje</a:t>
            </a:r>
          </a:p>
          <a:p>
            <a:pPr lvl="1" eaLnBrk="1" hangingPunct="1">
              <a:defRPr/>
            </a:pPr>
            <a:r>
              <a:rPr lang="tr-TR" sz="2400" dirty="0"/>
              <a:t>% 30 </a:t>
            </a:r>
            <a:r>
              <a:rPr lang="tr-TR" sz="2400" dirty="0" smtClean="0"/>
              <a:t>- </a:t>
            </a:r>
            <a:r>
              <a:rPr lang="tr-TR" sz="2400" dirty="0"/>
              <a:t>Ödev (3 adet</a:t>
            </a:r>
            <a:r>
              <a:rPr lang="tr-TR" sz="2400" dirty="0" smtClean="0"/>
              <a:t>)</a:t>
            </a:r>
          </a:p>
          <a:p>
            <a:pPr marL="457200" lvl="1" indent="0" eaLnBrk="1" hangingPunct="1">
              <a:buNone/>
              <a:defRPr/>
            </a:pPr>
            <a:r>
              <a:rPr lang="tr-TR" sz="2400" dirty="0" smtClean="0"/>
              <a:t>    </a:t>
            </a:r>
            <a:r>
              <a:rPr lang="tr-TR" sz="2400" dirty="0" smtClean="0">
                <a:solidFill>
                  <a:schemeClr val="tx2">
                    <a:lumMod val="75000"/>
                  </a:schemeClr>
                </a:solidFill>
              </a:rPr>
              <a:t>%100   Toplam</a:t>
            </a:r>
          </a:p>
          <a:p>
            <a:pPr marL="457200" lvl="1" indent="0" eaLnBrk="1" hangingPunct="1">
              <a:buNone/>
              <a:defRPr/>
            </a:pPr>
            <a:endParaRPr lang="tr-TR" sz="2400" dirty="0" smtClean="0"/>
          </a:p>
          <a:p>
            <a:pPr lvl="1" eaLnBrk="1" hangingPunct="1">
              <a:defRPr/>
            </a:pPr>
            <a:r>
              <a:rPr lang="tr-TR" sz="2400" dirty="0" smtClean="0"/>
              <a:t>% 55 - </a:t>
            </a:r>
            <a:r>
              <a:rPr lang="tr-TR" sz="2400" dirty="0" err="1" smtClean="0"/>
              <a:t>Yıliçi</a:t>
            </a:r>
            <a:r>
              <a:rPr lang="tr-TR" sz="2400" dirty="0" smtClean="0"/>
              <a:t> Çalışmalar</a:t>
            </a:r>
            <a:endParaRPr lang="tr-TR" sz="2400" dirty="0"/>
          </a:p>
          <a:p>
            <a:pPr lvl="1" eaLnBrk="1" hangingPunct="1">
              <a:defRPr/>
            </a:pPr>
            <a:r>
              <a:rPr lang="tr-TR" sz="2400" dirty="0" smtClean="0"/>
              <a:t>% 45 - Yılsonu </a:t>
            </a:r>
            <a:r>
              <a:rPr lang="tr-TR" sz="2400" dirty="0"/>
              <a:t>sınavı </a:t>
            </a:r>
          </a:p>
          <a:p>
            <a:pPr marL="342900" lvl="1" indent="-342900" eaLnBrk="1" hangingPunct="1">
              <a:buClr>
                <a:schemeClr val="hlink"/>
              </a:buClr>
              <a:buSzPct val="80000"/>
              <a:buNone/>
              <a:defRPr/>
            </a:pPr>
            <a:r>
              <a:rPr lang="tr-TR" sz="2800" dirty="0"/>
              <a:t> </a:t>
            </a:r>
            <a:r>
              <a:rPr lang="tr-TR" sz="2800" dirty="0" smtClean="0"/>
              <a:t>	</a:t>
            </a:r>
            <a:r>
              <a:rPr lang="tr-TR" dirty="0"/>
              <a:t> </a:t>
            </a:r>
            <a:r>
              <a:rPr lang="tr-TR" dirty="0" smtClean="0"/>
              <a:t>    </a:t>
            </a:r>
            <a:r>
              <a:rPr lang="tr-TR" sz="2400" dirty="0" smtClean="0">
                <a:solidFill>
                  <a:schemeClr val="tx2">
                    <a:lumMod val="75000"/>
                  </a:schemeClr>
                </a:solidFill>
              </a:rPr>
              <a:t>%</a:t>
            </a:r>
            <a:r>
              <a:rPr lang="tr-TR" sz="2400" dirty="0">
                <a:solidFill>
                  <a:schemeClr val="tx2">
                    <a:lumMod val="75000"/>
                  </a:schemeClr>
                </a:solidFill>
              </a:rPr>
              <a:t>100   Toplam</a:t>
            </a:r>
          </a:p>
          <a:p>
            <a:pPr eaLnBrk="1" hangingPunct="1">
              <a:buFont typeface="Arial" charset="0"/>
              <a:buNone/>
              <a:defRPr/>
            </a:pPr>
            <a:endParaRPr lang="tr-TR" sz="2800" dirty="0"/>
          </a:p>
          <a:p>
            <a:pPr eaLnBrk="1" hangingPunct="1">
              <a:buFont typeface="Arial" charset="0"/>
              <a:buNone/>
              <a:defRPr/>
            </a:pPr>
            <a:endParaRPr lang="tr-TR" sz="1000" dirty="0"/>
          </a:p>
          <a:p>
            <a:pPr eaLnBrk="1" hangingPunct="1">
              <a:buFont typeface="Arial" charset="0"/>
              <a:buNone/>
              <a:defRPr/>
            </a:pPr>
            <a:r>
              <a:rPr lang="tr-TR" sz="1000" dirty="0"/>
              <a:t>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2800" dirty="0"/>
              <a:t>		</a:t>
            </a:r>
          </a:p>
        </p:txBody>
      </p:sp>
      <p:sp>
        <p:nvSpPr>
          <p:cNvPr id="5124" name="3 Veri Yer Tutucusu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5CCA206-6C50-4954-9B36-4C51DFCAE3EE}" type="datetime1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.02.2024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5125" name="4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ACA41DA-6244-4A95-918C-0529F59B79C4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1434858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0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1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01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01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013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013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9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1825625" y="228600"/>
            <a:ext cx="8540750" cy="628650"/>
          </a:xfrm>
        </p:spPr>
        <p:txBody>
          <a:bodyPr/>
          <a:lstStyle/>
          <a:p>
            <a:pPr eaLnBrk="1" hangingPunct="1">
              <a:defRPr/>
            </a:pPr>
            <a:r>
              <a:rPr lang="tr-TR" dirty="0" smtClean="0"/>
              <a:t>.NET </a:t>
            </a:r>
            <a:r>
              <a:rPr lang="tr-TR" dirty="0" err="1" smtClean="0"/>
              <a:t>Aradili</a:t>
            </a:r>
            <a:r>
              <a:rPr lang="tr-TR" dirty="0" smtClean="0">
                <a:latin typeface="Arial" charset="0"/>
              </a:rPr>
              <a:t> (</a:t>
            </a:r>
            <a:r>
              <a:rPr lang="tr-TR" dirty="0" smtClean="0"/>
              <a:t>IL</a:t>
            </a:r>
            <a:r>
              <a:rPr lang="tr-TR" dirty="0" smtClean="0">
                <a:latin typeface="Arial" charset="0"/>
              </a:rPr>
              <a:t>)</a:t>
            </a:r>
            <a:r>
              <a:rPr lang="tr-TR" dirty="0" smtClean="0"/>
              <a:t> </a:t>
            </a:r>
            <a:r>
              <a:rPr lang="tr-TR" dirty="0" smtClean="0">
                <a:latin typeface="Arial" charset="0"/>
              </a:rPr>
              <a:t>Örneği</a:t>
            </a:r>
            <a:endParaRPr lang="tr-TR" dirty="0" smtClean="0"/>
          </a:p>
        </p:txBody>
      </p:sp>
      <p:sp>
        <p:nvSpPr>
          <p:cNvPr id="3" name="2 İçerik Yer Tutucusu"/>
          <p:cNvSpPr>
            <a:spLocks noGrp="1"/>
          </p:cNvSpPr>
          <p:nvPr>
            <p:ph idx="1"/>
          </p:nvPr>
        </p:nvSpPr>
        <p:spPr>
          <a:xfrm>
            <a:off x="672655" y="951999"/>
            <a:ext cx="11117179" cy="5643563"/>
          </a:xfrm>
        </p:spPr>
        <p:txBody>
          <a:bodyPr/>
          <a:lstStyle/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ethod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privat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hidebysi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instanc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void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button1_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lick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(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objec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ender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,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las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scorlib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EventArg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e)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il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anaged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{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 //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od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size 60 (0x3c)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axstack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2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local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ini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([0]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bool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CS$4$0000)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00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nop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01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ldar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0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02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ldfld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las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TextBox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ecureApplication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Form1::textBox1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07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allvir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instanc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ontrol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::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ge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_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Tex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()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0c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ldstr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"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password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"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11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all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bool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scorlib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::op_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Equality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(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,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)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16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ldc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i4.0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17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eq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19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loc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0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1a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ldloc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0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1b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brtru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s  IL_0030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1d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ldar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0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1e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all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instanc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ecureApplication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Form1::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answerToAllLif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()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23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allvir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instanc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scorlib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Objec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::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To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()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28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all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valuetyp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DialogResul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essageBox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::Show(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)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2d: pop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2e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br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s  IL_003b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30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ldstr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"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Error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"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35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all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valuetyp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DialogResul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essageBox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::Show(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)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3a: pop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3b: ret } //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end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of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ethod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Form1::button1_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lick</a:t>
            </a:r>
            <a:endParaRPr lang="tr-TR" sz="1100" dirty="0">
              <a:effectLst/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</p:txBody>
      </p:sp>
      <p:sp>
        <p:nvSpPr>
          <p:cNvPr id="20484" name="4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E58D848-5DA5-4544-93DB-3A0A4E796077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5952833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1100514" y="553454"/>
            <a:ext cx="8540750" cy="771525"/>
          </a:xfrm>
        </p:spPr>
        <p:txBody>
          <a:bodyPr/>
          <a:lstStyle/>
          <a:p>
            <a:pPr>
              <a:defRPr/>
            </a:pPr>
            <a:r>
              <a:rPr lang="tr-TR" dirty="0" smtClean="0"/>
              <a:t>.NET Dilleri Benzeşiyor mu?</a:t>
            </a:r>
            <a:br>
              <a:rPr lang="tr-TR" dirty="0" smtClean="0"/>
            </a:br>
            <a:r>
              <a:rPr lang="tr-TR" dirty="0" smtClean="0"/>
              <a:t> C# ve VB.NET</a:t>
            </a:r>
            <a:endParaRPr lang="tr-TR" dirty="0"/>
          </a:p>
        </p:txBody>
      </p:sp>
      <p:sp>
        <p:nvSpPr>
          <p:cNvPr id="3" name="2 İçerik Yer Tutucusu"/>
          <p:cNvSpPr>
            <a:spLocks noGrp="1"/>
          </p:cNvSpPr>
          <p:nvPr>
            <p:ph idx="1"/>
          </p:nvPr>
        </p:nvSpPr>
        <p:spPr>
          <a:xfrm>
            <a:off x="172704" y="1624263"/>
            <a:ext cx="6023559" cy="4860758"/>
          </a:xfrm>
        </p:spPr>
        <p:txBody>
          <a:bodyPr/>
          <a:lstStyle/>
          <a:p>
            <a:pPr>
              <a:buFont typeface="Arial" charset="0"/>
              <a:buNone/>
              <a:defRPr/>
            </a:pPr>
            <a:r>
              <a:rPr lang="tr-TR" sz="20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//C</a:t>
            </a:r>
            <a:r>
              <a:rPr lang="tr-TR" sz="2000" dirty="0" smtClean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.NET </a:t>
            </a:r>
            <a:endParaRPr lang="tr-TR" sz="2000" dirty="0">
              <a:effectLst/>
              <a:latin typeface="Arial Narrow" panose="020B060602020203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Arial" charset="0"/>
              <a:buNone/>
              <a:defRPr/>
            </a:pP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atic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ublic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oid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in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 {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reamWriter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w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ew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reamWriter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"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xt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",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u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eTim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t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eTim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ow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ring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estring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t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oShortDateString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+" "+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t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oShortTimeString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w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riteLin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estring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w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los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reamReader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r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ew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reamReader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"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xt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")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ring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iletext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r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adToEnd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r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los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nsol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riteLin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iletext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} </a:t>
            </a:r>
          </a:p>
        </p:txBody>
      </p:sp>
      <p:sp>
        <p:nvSpPr>
          <p:cNvPr id="4" name="2 İçerik Yer Tutucusu"/>
          <p:cNvSpPr txBox="1">
            <a:spLocks/>
          </p:cNvSpPr>
          <p:nvPr/>
        </p:nvSpPr>
        <p:spPr bwMode="auto">
          <a:xfrm>
            <a:off x="6003758" y="1708485"/>
            <a:ext cx="6100554" cy="4692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' VB..NET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 err="1">
                <a:latin typeface="Arial Narrow" panose="020B0606020202030204" pitchFamily="34" charset="0"/>
              </a:rPr>
              <a:t>shared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public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sub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Main</a:t>
            </a:r>
            <a:r>
              <a:rPr lang="tr-TR" sz="2000" dirty="0">
                <a:latin typeface="Arial Narrow" panose="020B0606020202030204" pitchFamily="34" charset="0"/>
              </a:rPr>
              <a:t>(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dim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sw</a:t>
            </a:r>
            <a:r>
              <a:rPr lang="tr-TR" sz="2000" dirty="0">
                <a:latin typeface="Arial Narrow" panose="020B0606020202030204" pitchFamily="34" charset="0"/>
              </a:rPr>
              <a:t> as </a:t>
            </a:r>
            <a:r>
              <a:rPr lang="tr-TR" sz="2000" dirty="0" err="1">
                <a:latin typeface="Arial Narrow" panose="020B0606020202030204" pitchFamily="34" charset="0"/>
              </a:rPr>
              <a:t>StreamWriter</a:t>
            </a:r>
            <a:r>
              <a:rPr lang="tr-TR" sz="2000" dirty="0">
                <a:latin typeface="Arial Narrow" panose="020B0606020202030204" pitchFamily="34" charset="0"/>
              </a:rPr>
              <a:t>=</a:t>
            </a:r>
            <a:r>
              <a:rPr lang="tr-TR" sz="2000" dirty="0" err="1">
                <a:latin typeface="Arial Narrow" panose="020B0606020202030204" pitchFamily="34" charset="0"/>
              </a:rPr>
              <a:t>new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StreamWriter</a:t>
            </a:r>
            <a:r>
              <a:rPr lang="tr-TR" sz="2000" dirty="0">
                <a:latin typeface="Arial Narrow" panose="020B0606020202030204" pitchFamily="34" charset="0"/>
              </a:rPr>
              <a:t>("</a:t>
            </a:r>
            <a:r>
              <a:rPr lang="tr-TR" sz="2000" dirty="0" err="1">
                <a:latin typeface="Arial Narrow" panose="020B0606020202030204" pitchFamily="34" charset="0"/>
              </a:rPr>
              <a:t>date</a:t>
            </a:r>
            <a:r>
              <a:rPr lang="tr-TR" sz="2000" dirty="0">
                <a:latin typeface="Arial Narrow" panose="020B0606020202030204" pitchFamily="34" charset="0"/>
              </a:rPr>
              <a:t>.</a:t>
            </a:r>
            <a:r>
              <a:rPr lang="tr-TR" sz="2000" dirty="0" err="1">
                <a:latin typeface="Arial Narrow" panose="020B0606020202030204" pitchFamily="34" charset="0"/>
              </a:rPr>
              <a:t>txt</a:t>
            </a:r>
            <a:r>
              <a:rPr lang="tr-TR" sz="2000" dirty="0">
                <a:latin typeface="Arial Narrow" panose="020B0606020202030204" pitchFamily="34" charset="0"/>
              </a:rPr>
              <a:t> ",</a:t>
            </a:r>
            <a:r>
              <a:rPr lang="tr-TR" sz="2000" dirty="0" err="1">
                <a:latin typeface="Arial Narrow" panose="020B0606020202030204" pitchFamily="34" charset="0"/>
              </a:rPr>
              <a:t>true</a:t>
            </a:r>
            <a:r>
              <a:rPr lang="tr-TR" sz="2000" dirty="0">
                <a:latin typeface="Arial Narrow" panose="020B0606020202030204" pitchFamily="34" charset="0"/>
              </a:rPr>
              <a:t>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dim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dt</a:t>
            </a:r>
            <a:r>
              <a:rPr lang="tr-TR" sz="2000" dirty="0">
                <a:latin typeface="Arial Narrow" panose="020B0606020202030204" pitchFamily="34" charset="0"/>
              </a:rPr>
              <a:t> as </a:t>
            </a:r>
            <a:r>
              <a:rPr lang="tr-TR" sz="2000" dirty="0" err="1">
                <a:latin typeface="Arial Narrow" panose="020B0606020202030204" pitchFamily="34" charset="0"/>
              </a:rPr>
              <a:t>DateTime</a:t>
            </a:r>
            <a:r>
              <a:rPr lang="tr-TR" sz="2000" dirty="0">
                <a:latin typeface="Arial Narrow" panose="020B0606020202030204" pitchFamily="34" charset="0"/>
              </a:rPr>
              <a:t>=</a:t>
            </a:r>
            <a:r>
              <a:rPr lang="tr-TR" sz="2000" dirty="0" err="1">
                <a:latin typeface="Arial Narrow" panose="020B0606020202030204" pitchFamily="34" charset="0"/>
              </a:rPr>
              <a:t>DateTime</a:t>
            </a:r>
            <a:r>
              <a:rPr lang="tr-TR" sz="2000" dirty="0">
                <a:latin typeface="Arial Narrow" panose="020B0606020202030204" pitchFamily="34" charset="0"/>
              </a:rPr>
              <a:t>.</a:t>
            </a:r>
            <a:r>
              <a:rPr lang="tr-TR" sz="2000" dirty="0" err="1">
                <a:latin typeface="Arial Narrow" panose="020B0606020202030204" pitchFamily="34" charset="0"/>
              </a:rPr>
              <a:t>Now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dim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datestring</a:t>
            </a:r>
            <a:r>
              <a:rPr lang="tr-TR" sz="2000" dirty="0">
                <a:latin typeface="Arial Narrow" panose="020B0606020202030204" pitchFamily="34" charset="0"/>
              </a:rPr>
              <a:t> as string=</a:t>
            </a:r>
            <a:r>
              <a:rPr lang="tr-TR" sz="2000" dirty="0" err="1">
                <a:latin typeface="Arial Narrow" panose="020B0606020202030204" pitchFamily="34" charset="0"/>
              </a:rPr>
              <a:t>dt.ToShortDateString</a:t>
            </a:r>
            <a:r>
              <a:rPr lang="tr-TR" sz="2000" dirty="0">
                <a:latin typeface="Arial Narrow" panose="020B0606020202030204" pitchFamily="34" charset="0"/>
              </a:rPr>
              <a:t>()+" " </a:t>
            </a:r>
            <a:r>
              <a:rPr lang="tr-TR" sz="2000" dirty="0" smtClean="0">
                <a:latin typeface="Arial Narrow" panose="020B0606020202030204" pitchFamily="34" charset="0"/>
              </a:rPr>
              <a:t> +</a:t>
            </a:r>
            <a:r>
              <a:rPr lang="tr-TR" sz="2000" dirty="0" err="1">
                <a:latin typeface="Arial Narrow" panose="020B0606020202030204" pitchFamily="34" charset="0"/>
              </a:rPr>
              <a:t>dt.ToShortTimeString</a:t>
            </a:r>
            <a:r>
              <a:rPr lang="tr-TR" sz="2000" dirty="0">
                <a:latin typeface="Arial Narrow" panose="020B0606020202030204" pitchFamily="34" charset="0"/>
              </a:rPr>
              <a:t>(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sw</a:t>
            </a:r>
            <a:r>
              <a:rPr lang="tr-TR" sz="2000" dirty="0">
                <a:latin typeface="Arial Narrow" panose="020B0606020202030204" pitchFamily="34" charset="0"/>
              </a:rPr>
              <a:t>.</a:t>
            </a:r>
            <a:r>
              <a:rPr lang="tr-TR" sz="2000" dirty="0" err="1">
                <a:latin typeface="Arial Narrow" panose="020B0606020202030204" pitchFamily="34" charset="0"/>
              </a:rPr>
              <a:t>WriteLine</a:t>
            </a:r>
            <a:r>
              <a:rPr lang="tr-TR" sz="2000" dirty="0">
                <a:latin typeface="Arial Narrow" panose="020B0606020202030204" pitchFamily="34" charset="0"/>
              </a:rPr>
              <a:t>(</a:t>
            </a:r>
            <a:r>
              <a:rPr lang="tr-TR" sz="2000" dirty="0" err="1">
                <a:latin typeface="Arial Narrow" panose="020B0606020202030204" pitchFamily="34" charset="0"/>
              </a:rPr>
              <a:t>datestring</a:t>
            </a:r>
            <a:r>
              <a:rPr lang="tr-TR" sz="2000" dirty="0">
                <a:latin typeface="Arial Narrow" panose="020B0606020202030204" pitchFamily="34" charset="0"/>
              </a:rPr>
              <a:t>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sw</a:t>
            </a:r>
            <a:r>
              <a:rPr lang="tr-TR" sz="2000" dirty="0">
                <a:latin typeface="Arial Narrow" panose="020B0606020202030204" pitchFamily="34" charset="0"/>
              </a:rPr>
              <a:t>.</a:t>
            </a:r>
            <a:r>
              <a:rPr lang="tr-TR" sz="2000" dirty="0" err="1">
                <a:latin typeface="Arial Narrow" panose="020B0606020202030204" pitchFamily="34" charset="0"/>
              </a:rPr>
              <a:t>Close</a:t>
            </a:r>
            <a:r>
              <a:rPr lang="tr-TR" sz="2000" dirty="0">
                <a:latin typeface="Arial Narrow" panose="020B0606020202030204" pitchFamily="34" charset="0"/>
              </a:rPr>
              <a:t>(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dim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sr</a:t>
            </a:r>
            <a:r>
              <a:rPr lang="tr-TR" sz="2000" dirty="0">
                <a:latin typeface="Arial Narrow" panose="020B0606020202030204" pitchFamily="34" charset="0"/>
              </a:rPr>
              <a:t> as </a:t>
            </a:r>
            <a:r>
              <a:rPr lang="tr-TR" sz="2000" dirty="0" err="1" smtClean="0">
                <a:latin typeface="Arial Narrow" panose="020B0606020202030204" pitchFamily="34" charset="0"/>
              </a:rPr>
              <a:t>StreamReader</a:t>
            </a:r>
            <a:r>
              <a:rPr lang="tr-TR" sz="2000" dirty="0" smtClean="0">
                <a:latin typeface="Arial Narrow" panose="020B0606020202030204" pitchFamily="34" charset="0"/>
              </a:rPr>
              <a:t>=new </a:t>
            </a:r>
            <a:r>
              <a:rPr lang="tr-TR" sz="2000" dirty="0" err="1">
                <a:latin typeface="Arial Narrow" panose="020B0606020202030204" pitchFamily="34" charset="0"/>
              </a:rPr>
              <a:t>StreamReader</a:t>
            </a:r>
            <a:r>
              <a:rPr lang="tr-TR" sz="2000" dirty="0">
                <a:latin typeface="Arial Narrow" panose="020B0606020202030204" pitchFamily="34" charset="0"/>
              </a:rPr>
              <a:t>("date.txt "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dim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filetext</a:t>
            </a:r>
            <a:r>
              <a:rPr lang="tr-TR" sz="2000" dirty="0">
                <a:latin typeface="Arial Narrow" panose="020B0606020202030204" pitchFamily="34" charset="0"/>
              </a:rPr>
              <a:t> as </a:t>
            </a:r>
            <a:r>
              <a:rPr lang="tr-TR" sz="2000" dirty="0" err="1">
                <a:latin typeface="Arial Narrow" panose="020B0606020202030204" pitchFamily="34" charset="0"/>
              </a:rPr>
              <a:t>string</a:t>
            </a:r>
            <a:r>
              <a:rPr lang="tr-TR" sz="2000" dirty="0">
                <a:latin typeface="Arial Narrow" panose="020B0606020202030204" pitchFamily="34" charset="0"/>
              </a:rPr>
              <a:t>=</a:t>
            </a:r>
            <a:r>
              <a:rPr lang="tr-TR" sz="2000" dirty="0" err="1">
                <a:latin typeface="Arial Narrow" panose="020B0606020202030204" pitchFamily="34" charset="0"/>
              </a:rPr>
              <a:t>sr</a:t>
            </a:r>
            <a:r>
              <a:rPr lang="tr-TR" sz="2000" dirty="0">
                <a:latin typeface="Arial Narrow" panose="020B0606020202030204" pitchFamily="34" charset="0"/>
              </a:rPr>
              <a:t>.</a:t>
            </a:r>
            <a:r>
              <a:rPr lang="tr-TR" sz="2000" dirty="0" err="1">
                <a:latin typeface="Arial Narrow" panose="020B0606020202030204" pitchFamily="34" charset="0"/>
              </a:rPr>
              <a:t>ReadToEnd</a:t>
            </a:r>
            <a:r>
              <a:rPr lang="tr-TR" sz="2000" dirty="0">
                <a:latin typeface="Arial Narrow" panose="020B0606020202030204" pitchFamily="34" charset="0"/>
              </a:rPr>
              <a:t>(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sr</a:t>
            </a:r>
            <a:r>
              <a:rPr lang="tr-TR" sz="2000" dirty="0">
                <a:latin typeface="Arial Narrow" panose="020B0606020202030204" pitchFamily="34" charset="0"/>
              </a:rPr>
              <a:t>.</a:t>
            </a:r>
            <a:r>
              <a:rPr lang="tr-TR" sz="2000" dirty="0" err="1">
                <a:latin typeface="Arial Narrow" panose="020B0606020202030204" pitchFamily="34" charset="0"/>
              </a:rPr>
              <a:t>Close</a:t>
            </a:r>
            <a:r>
              <a:rPr lang="tr-TR" sz="2000" dirty="0">
                <a:latin typeface="Arial Narrow" panose="020B0606020202030204" pitchFamily="34" charset="0"/>
              </a:rPr>
              <a:t>(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Console</a:t>
            </a:r>
            <a:r>
              <a:rPr lang="tr-TR" sz="2000" dirty="0">
                <a:latin typeface="Arial Narrow" panose="020B0606020202030204" pitchFamily="34" charset="0"/>
              </a:rPr>
              <a:t>.</a:t>
            </a:r>
            <a:r>
              <a:rPr lang="tr-TR" sz="2000" dirty="0" err="1">
                <a:latin typeface="Arial Narrow" panose="020B0606020202030204" pitchFamily="34" charset="0"/>
              </a:rPr>
              <a:t>WriteLine</a:t>
            </a:r>
            <a:r>
              <a:rPr lang="tr-TR" sz="2000" dirty="0">
                <a:latin typeface="Arial Narrow" panose="020B0606020202030204" pitchFamily="34" charset="0"/>
              </a:rPr>
              <a:t>(</a:t>
            </a:r>
            <a:r>
              <a:rPr lang="tr-TR" sz="2000" dirty="0" err="1">
                <a:latin typeface="Arial Narrow" panose="020B0606020202030204" pitchFamily="34" charset="0"/>
              </a:rPr>
              <a:t>filetext</a:t>
            </a:r>
            <a:r>
              <a:rPr lang="tr-TR" sz="2000" dirty="0">
                <a:latin typeface="Arial Narrow" panose="020B0606020202030204" pitchFamily="34" charset="0"/>
              </a:rPr>
              <a:t>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 err="1">
                <a:latin typeface="Arial Narrow" panose="020B0606020202030204" pitchFamily="34" charset="0"/>
              </a:rPr>
              <a:t>end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sub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endParaRPr lang="tr-TR" sz="2000" kern="0" dirty="0">
              <a:effectLst>
                <a:outerShdw blurRad="38100" dist="38100" dir="2700000" algn="tl">
                  <a:srgbClr val="000000"/>
                </a:outerShdw>
              </a:effectLst>
              <a:latin typeface="Arial Narrow" panose="020B0606020202030204" pitchFamily="34" charset="0"/>
            </a:endParaRPr>
          </a:p>
        </p:txBody>
      </p:sp>
      <p:sp>
        <p:nvSpPr>
          <p:cNvPr id="22533" name="8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15573BF-F9F8-42DB-8BEB-6F4ABEA5A769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tr-TR" altLang="tr-TR" sz="1000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4771889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tr-TR" dirty="0" smtClean="0"/>
              <a:t>.</a:t>
            </a:r>
            <a:r>
              <a:rPr lang="tr-TR" dirty="0" err="1" smtClean="0"/>
              <a:t>NET’in</a:t>
            </a:r>
            <a:r>
              <a:rPr lang="tr-TR" dirty="0" smtClean="0"/>
              <a:t> Zayıf Yönleri</a:t>
            </a:r>
            <a:endParaRPr lang="en-US" dirty="0"/>
          </a:p>
        </p:txBody>
      </p:sp>
      <p:sp>
        <p:nvSpPr>
          <p:cNvPr id="3" name="2 İçerik Yer Tutucusu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Char char="►"/>
              <a:defRPr/>
            </a:pPr>
            <a:r>
              <a:rPr lang="tr-TR" dirty="0" smtClean="0"/>
              <a:t>Daha fazla sistem kaynağı kullanma (RAM, Disk, Önbellek)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JIT Derleyici Geri-Mühendisliğe izin verir</a:t>
            </a:r>
          </a:p>
          <a:p>
            <a:pPr lvl="1">
              <a:defRPr/>
            </a:pPr>
            <a:r>
              <a:rPr lang="tr-TR" dirty="0" err="1" smtClean="0"/>
              <a:t>Obsfuscation</a:t>
            </a:r>
            <a:r>
              <a:rPr lang="tr-TR" dirty="0" smtClean="0"/>
              <a:t> (gizleme/örtme) araçları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err="1" smtClean="0"/>
              <a:t>Garbage</a:t>
            </a:r>
            <a:r>
              <a:rPr lang="tr-TR" dirty="0" smtClean="0"/>
              <a:t> </a:t>
            </a:r>
            <a:r>
              <a:rPr lang="tr-TR" dirty="0" err="1" smtClean="0"/>
              <a:t>Collector’ün</a:t>
            </a:r>
            <a:r>
              <a:rPr lang="tr-TR" dirty="0" smtClean="0"/>
              <a:t> periyodik çalışmasının performansa etkisi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Yer kaplama:  .NET 4.5 = 4.5GB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SSE güvenli kod desteği yok (Pentium-III)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.NET versiyon uyumsuzlukları</a:t>
            </a:r>
          </a:p>
        </p:txBody>
      </p:sp>
      <p:sp>
        <p:nvSpPr>
          <p:cNvPr id="23556" name="3 Veri Yer Tutucusu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BB1AB7E-7512-40DB-BDDF-236CDCD64DAB}" type="datetime1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.02.2024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23557" name="4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F952F95-6402-42B3-AF7B-990B55409C67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0827517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25625" y="228600"/>
            <a:ext cx="8540750" cy="6794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tr-TR" altLang="tr-TR" sz="4000">
                <a:effectLst/>
                <a:latin typeface="Arial" panose="020B0604020202020204" pitchFamily="34" charset="0"/>
              </a:rPr>
              <a:t>.NET Sınıf Kütüphanesi</a:t>
            </a:r>
          </a:p>
        </p:txBody>
      </p:sp>
      <p:sp>
        <p:nvSpPr>
          <p:cNvPr id="2662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825625" y="1125538"/>
            <a:ext cx="8540750" cy="53276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tr-TR" altLang="tr-TR" smtClean="0">
                <a:effectLst/>
                <a:latin typeface="Arial" panose="020B0604020202020204" pitchFamily="34" charset="0"/>
              </a:rPr>
              <a:t>	CLR ve FCL aşağıdaki uygulamaları geliştirmeyi sağlar:</a:t>
            </a:r>
          </a:p>
          <a:p>
            <a:r>
              <a:rPr lang="tr-TR" altLang="tr-TR" smtClean="0">
                <a:effectLst/>
                <a:latin typeface="Arial" panose="020B0604020202020204" pitchFamily="34" charset="0"/>
              </a:rPr>
              <a:t>WEB hizmetleri</a:t>
            </a:r>
          </a:p>
          <a:p>
            <a:r>
              <a:rPr lang="tr-TR" altLang="tr-TR" smtClean="0">
                <a:effectLst/>
                <a:latin typeface="Arial" panose="020B0604020202020204" pitchFamily="34" charset="0"/>
              </a:rPr>
              <a:t>WEB formları</a:t>
            </a:r>
          </a:p>
          <a:p>
            <a:r>
              <a:rPr lang="tr-TR" altLang="tr-TR" smtClean="0">
                <a:effectLst/>
                <a:latin typeface="Arial" panose="020B0604020202020204" pitchFamily="34" charset="0"/>
              </a:rPr>
              <a:t>Windows formları</a:t>
            </a:r>
          </a:p>
          <a:p>
            <a:r>
              <a:rPr lang="tr-TR" altLang="tr-TR" smtClean="0">
                <a:effectLst/>
                <a:latin typeface="Arial" panose="020B0604020202020204" pitchFamily="34" charset="0"/>
              </a:rPr>
              <a:t>Windows konsol</a:t>
            </a:r>
          </a:p>
          <a:p>
            <a:r>
              <a:rPr lang="tr-TR" altLang="tr-TR" smtClean="0">
                <a:effectLst/>
                <a:latin typeface="Arial" panose="020B0604020202020204" pitchFamily="34" charset="0"/>
              </a:rPr>
              <a:t>Windows hizmetleri</a:t>
            </a:r>
          </a:p>
          <a:p>
            <a:r>
              <a:rPr lang="tr-TR" altLang="tr-TR" smtClean="0">
                <a:effectLst/>
                <a:latin typeface="Arial" panose="020B0604020202020204" pitchFamily="34" charset="0"/>
              </a:rPr>
              <a:t>Bileşen (component) kütüphanesi</a:t>
            </a:r>
          </a:p>
        </p:txBody>
      </p:sp>
    </p:spTree>
    <p:extLst>
      <p:ext uri="{BB962C8B-B14F-4D97-AF65-F5344CB8AC3E}">
        <p14:creationId xmlns:p14="http://schemas.microsoft.com/office/powerpoint/2010/main" val="3076509629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tr-TR" altLang="tr-TR" dirty="0" smtClean="0">
                <a:effectLst/>
                <a:latin typeface="Arial" panose="020B0604020202020204" pitchFamily="34" charset="0"/>
              </a:rPr>
              <a:t>Önemli </a:t>
            </a:r>
            <a:r>
              <a:rPr lang="tr-TR" altLang="tr-TR" dirty="0" err="1" smtClean="0">
                <a:effectLst/>
                <a:latin typeface="Arial" panose="020B0604020202020204" pitchFamily="34" charset="0"/>
              </a:rPr>
              <a:t>isimuzayları</a:t>
            </a:r>
            <a:r>
              <a:rPr lang="tr-TR" altLang="tr-TR" dirty="0" smtClean="0">
                <a:effectLst/>
                <a:latin typeface="Arial" panose="020B0604020202020204" pitchFamily="34" charset="0"/>
              </a:rPr>
              <a:t> (</a:t>
            </a:r>
            <a:r>
              <a:rPr lang="tr-TR" altLang="tr-TR" dirty="0" err="1" smtClean="0">
                <a:effectLst/>
                <a:latin typeface="Arial" panose="020B0604020202020204" pitchFamily="34" charset="0"/>
              </a:rPr>
              <a:t>namespaces</a:t>
            </a:r>
            <a:r>
              <a:rPr lang="tr-TR" altLang="tr-TR" dirty="0" smtClean="0">
                <a:effectLst/>
                <a:latin typeface="Arial" panose="020B0604020202020204" pitchFamily="34" charset="0"/>
              </a:rPr>
              <a:t>)</a:t>
            </a:r>
          </a:p>
        </p:txBody>
      </p:sp>
      <p:graphicFrame>
        <p:nvGraphicFramePr>
          <p:cNvPr id="42042" name="Group 58"/>
          <p:cNvGraphicFramePr>
            <a:graphicFrameLocks noGrp="1"/>
          </p:cNvGraphicFramePr>
          <p:nvPr>
            <p:ph idx="1"/>
          </p:nvPr>
        </p:nvGraphicFramePr>
        <p:xfrm>
          <a:off x="1825625" y="1412875"/>
          <a:ext cx="8540750" cy="5149852"/>
        </p:xfrm>
        <a:graphic>
          <a:graphicData uri="http://schemas.openxmlformats.org/drawingml/2006/table">
            <a:tbl>
              <a:tblPr/>
              <a:tblGrid>
                <a:gridCol w="2686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54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302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</a:t>
                      </a:r>
                      <a:endParaRPr kumimoji="0" lang="tr-TR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ütün uygulamaların kullandığı temel veri türleri: int, long, float, str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Collection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ack, Queue, Hash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Diagnostics</a:t>
                      </a:r>
                      <a:endParaRPr kumimoji="0" lang="tr-TR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ebugg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02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Drawing</a:t>
                      </a:r>
                      <a:endParaRPr kumimoji="0" lang="tr-TR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eb ve Windows formlarda kullanılan 2-Boyutlu grafik nesnler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I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lasör, dosya ve stream nesneler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Manag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MI ile çoklu bilgisayar yönetim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N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ğ haberleşmes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Securit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eri ve kaynak koruması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Tex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odlama karakterleri: ASCII, Unico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7302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Thread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şzamansız işlemcikler, kaynaklara eşzamanlı erişi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59477282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tr-TR" dirty="0" smtClean="0"/>
              <a:t>CTS (</a:t>
            </a:r>
            <a:r>
              <a:rPr lang="tr-TR" dirty="0" err="1" smtClean="0"/>
              <a:t>Common</a:t>
            </a:r>
            <a:r>
              <a:rPr lang="tr-TR" dirty="0" smtClean="0"/>
              <a:t> </a:t>
            </a:r>
            <a:r>
              <a:rPr lang="tr-TR" dirty="0" err="1" smtClean="0"/>
              <a:t>Type</a:t>
            </a:r>
            <a:r>
              <a:rPr lang="tr-TR" dirty="0" smtClean="0"/>
              <a:t> System) Görevleri</a:t>
            </a:r>
            <a:endParaRPr lang="en-US" dirty="0"/>
          </a:p>
        </p:txBody>
      </p:sp>
      <p:sp>
        <p:nvSpPr>
          <p:cNvPr id="30723" name="3 Veri Yer Tutucusu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87C17E-FA69-4D3A-8961-799CB8D5E89E}" type="datetime1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.02.2024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30724" name="4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7724610-C705-4BAE-B495-B647CD40BE07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30725" name="5 Metin kutusu"/>
          <p:cNvSpPr txBox="1">
            <a:spLocks noChangeArrowheads="1"/>
          </p:cNvSpPr>
          <p:nvPr/>
        </p:nvSpPr>
        <p:spPr bwMode="auto">
          <a:xfrm>
            <a:off x="402168" y="1571626"/>
            <a:ext cx="11387666" cy="40318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dirty="0">
                <a:solidFill>
                  <a:srgbClr val="FFFFCC"/>
                </a:solidFill>
                <a:latin typeface="Arial" panose="020B0604020202020204" pitchFamily="34" charset="0"/>
              </a:rPr>
              <a:t> Çoklu dil bütünleşmesi, tip güvenliği ve yüksek başarımlı kod çalışması için bir çerçeve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tr-TR" altLang="tr-TR" dirty="0">
              <a:solidFill>
                <a:srgbClr val="FFFFCC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dirty="0">
                <a:solidFill>
                  <a:srgbClr val="FFFFCC"/>
                </a:solidFill>
                <a:latin typeface="Arial" panose="020B0604020202020204" pitchFamily="34" charset="0"/>
              </a:rPr>
              <a:t> Çoklu diller için nesne yönelimli bir model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tr-TR" altLang="tr-TR" dirty="0">
              <a:solidFill>
                <a:srgbClr val="FFFFCC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dirty="0">
                <a:solidFill>
                  <a:srgbClr val="FFFFCC"/>
                </a:solidFill>
                <a:latin typeface="Arial" panose="020B0604020202020204" pitchFamily="34" charset="0"/>
              </a:rPr>
              <a:t> Farklı dillerde yazılan nesnelerin izleyeceği kurallar Ortak Tip Sisteminin Görevleri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endParaRPr lang="en-US" altLang="tr-TR" dirty="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5812671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1825625" y="228600"/>
            <a:ext cx="8540750" cy="914400"/>
          </a:xfrm>
        </p:spPr>
        <p:txBody>
          <a:bodyPr/>
          <a:lstStyle/>
          <a:p>
            <a:pPr>
              <a:defRPr/>
            </a:pPr>
            <a:r>
              <a:rPr lang="tr-TR" dirty="0" smtClean="0"/>
              <a:t>CTS Tipleri</a:t>
            </a:r>
            <a:endParaRPr lang="en-US" dirty="0"/>
          </a:p>
        </p:txBody>
      </p:sp>
      <p:sp>
        <p:nvSpPr>
          <p:cNvPr id="31747" name="3 Veri Yer Tutucusu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4B6005E-EF18-45FC-8AB6-C2CC1564F29D}" type="datetime1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.02.2024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31748" name="4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6C54F01-B4C6-440B-B19A-33D8F30C9166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31749" name="5 Metin kutusu"/>
          <p:cNvSpPr txBox="1">
            <a:spLocks noChangeArrowheads="1"/>
          </p:cNvSpPr>
          <p:nvPr/>
        </p:nvSpPr>
        <p:spPr bwMode="auto">
          <a:xfrm>
            <a:off x="1952625" y="1071563"/>
            <a:ext cx="8358188" cy="526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sz="2800">
                <a:solidFill>
                  <a:srgbClr val="FFFFCC"/>
                </a:solidFill>
                <a:latin typeface="Arial" panose="020B0604020202020204" pitchFamily="34" charset="0"/>
              </a:rPr>
              <a:t>Değer : integer, float, bool, double , …..</a:t>
            </a:r>
          </a:p>
          <a:p>
            <a:pPr eaLnBrk="0" fontAlgn="base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sz="2800">
                <a:solidFill>
                  <a:srgbClr val="FFFFCC"/>
                </a:solidFill>
                <a:latin typeface="Arial" panose="020B0604020202020204" pitchFamily="34" charset="0"/>
              </a:rPr>
              <a:t>Sınıf : class</a:t>
            </a:r>
          </a:p>
          <a:p>
            <a:pPr eaLnBrk="0" fontAlgn="base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sz="2800">
                <a:solidFill>
                  <a:srgbClr val="FFFFCC"/>
                </a:solidFill>
                <a:latin typeface="Arial" panose="020B0604020202020204" pitchFamily="34" charset="0"/>
              </a:rPr>
              <a:t>Temsilci: delegate</a:t>
            </a:r>
          </a:p>
          <a:p>
            <a:pPr eaLnBrk="0" fontAlgn="base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sz="2800">
                <a:solidFill>
                  <a:srgbClr val="FFFFCC"/>
                </a:solidFill>
                <a:latin typeface="Arial" panose="020B0604020202020204" pitchFamily="34" charset="0"/>
              </a:rPr>
              <a:t>Dizi: array</a:t>
            </a:r>
          </a:p>
          <a:p>
            <a:pPr eaLnBrk="0" fontAlgn="base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sz="2800">
                <a:solidFill>
                  <a:srgbClr val="FFFFCC"/>
                </a:solidFill>
                <a:latin typeface="Arial" panose="020B0604020202020204" pitchFamily="34" charset="0"/>
              </a:rPr>
              <a:t>Arayüz: interface</a:t>
            </a:r>
          </a:p>
          <a:p>
            <a:pPr eaLnBrk="0" fontAlgn="base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sz="2800">
                <a:solidFill>
                  <a:srgbClr val="FFFFCC"/>
                </a:solidFill>
                <a:latin typeface="Arial" panose="020B0604020202020204" pitchFamily="34" charset="0"/>
              </a:rPr>
              <a:t>İşaretçi: pointer</a:t>
            </a:r>
            <a:endParaRPr lang="en-US" altLang="tr-TR" sz="28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7216763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tr-TR" altLang="tr-TR" smtClean="0">
                <a:effectLst/>
                <a:latin typeface="Arial" panose="020B0604020202020204" pitchFamily="34" charset="0"/>
              </a:rPr>
              <a:t>CLS (Ortak Dil Tanımlamaları)</a:t>
            </a:r>
          </a:p>
        </p:txBody>
      </p:sp>
      <p:sp>
        <p:nvSpPr>
          <p:cNvPr id="29699" name="Rectangle 3"/>
          <p:cNvSpPr>
            <a:spLocks noGrp="1" noRot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lvl="1"/>
            <a:r>
              <a:rPr lang="tr-TR" altLang="tr-TR" sz="3600" b="1">
                <a:effectLst/>
                <a:latin typeface="Arial" panose="020B0604020202020204" pitchFamily="34" charset="0"/>
              </a:rPr>
              <a:t>Önlemler</a:t>
            </a:r>
          </a:p>
          <a:p>
            <a:r>
              <a:rPr lang="tr-TR" altLang="tr-TR" smtClean="0">
                <a:effectLst/>
                <a:latin typeface="Arial" panose="020B0604020202020204" pitchFamily="34" charset="0"/>
              </a:rPr>
              <a:t> Büyük-küçük harf ayrımı</a:t>
            </a:r>
          </a:p>
          <a:p>
            <a:r>
              <a:rPr lang="tr-TR" altLang="tr-TR" smtClean="0">
                <a:effectLst/>
                <a:latin typeface="Arial" panose="020B0604020202020204" pitchFamily="34" charset="0"/>
              </a:rPr>
              <a:t> İşaretsiz sayılar</a:t>
            </a:r>
          </a:p>
          <a:p>
            <a:r>
              <a:rPr lang="tr-TR" altLang="tr-TR" smtClean="0">
                <a:effectLst/>
                <a:latin typeface="Arial" panose="020B0604020202020204" pitchFamily="34" charset="0"/>
              </a:rPr>
              <a:t> Çokamaçlı işleçler</a:t>
            </a:r>
          </a:p>
          <a:p>
            <a:r>
              <a:rPr lang="tr-TR" altLang="tr-TR" smtClean="0">
                <a:effectLst/>
                <a:latin typeface="Arial" panose="020B0604020202020204" pitchFamily="34" charset="0"/>
              </a:rPr>
              <a:t> Değişken sayıda parametreleri destekleyen metotlar</a:t>
            </a:r>
          </a:p>
          <a:p>
            <a:pPr>
              <a:buFont typeface="Arial" panose="020B0604020202020204" pitchFamily="34" charset="0"/>
              <a:buNone/>
            </a:pPr>
            <a:endParaRPr lang="tr-TR" altLang="tr-TR" smtClean="0"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4532213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tr-TR" altLang="tr-TR" smtClean="0">
                <a:effectLst/>
                <a:latin typeface="Arial" panose="020B0604020202020204" pitchFamily="34" charset="0"/>
              </a:rPr>
              <a:t>CLR/CTS/CLS İlişkisi</a:t>
            </a:r>
          </a:p>
        </p:txBody>
      </p:sp>
      <p:graphicFrame>
        <p:nvGraphicFramePr>
          <p:cNvPr id="33795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3359150" y="1557338"/>
          <a:ext cx="4967288" cy="482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Visio" r:id="rId3" imgW="3061716" imgH="3133725" progId="Visio.Drawing.11">
                  <p:embed/>
                </p:oleObj>
              </mc:Choice>
              <mc:Fallback>
                <p:oleObj name="Visio" r:id="rId3" imgW="3061716" imgH="31337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0" y="1557338"/>
                        <a:ext cx="4967288" cy="4824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5083467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tr-TR" altLang="tr-TR" dirty="0" smtClean="0">
                <a:effectLst/>
                <a:latin typeface="Arial" panose="020B0604020202020204" pitchFamily="34" charset="0"/>
              </a:rPr>
              <a:t>Ders İçeriği</a:t>
            </a:r>
          </a:p>
        </p:txBody>
      </p:sp>
      <p:sp>
        <p:nvSpPr>
          <p:cNvPr id="3481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825625" y="1341439"/>
            <a:ext cx="8540750" cy="4967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tr-TR" altLang="tr-TR" sz="2400" dirty="0">
                <a:effectLst/>
                <a:latin typeface="Arial" panose="020B0604020202020204" pitchFamily="34" charset="0"/>
              </a:rPr>
              <a:t>.NET Framework </a:t>
            </a:r>
            <a:r>
              <a:rPr lang="tr-TR" altLang="tr-TR" sz="2400" dirty="0" smtClean="0">
                <a:effectLst/>
                <a:latin typeface="Arial" panose="020B0604020202020204" pitchFamily="34" charset="0"/>
              </a:rPr>
              <a:t>Mimarisi</a:t>
            </a:r>
            <a:endParaRPr lang="tr-TR" altLang="tr-TR" sz="2400" dirty="0"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3215830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9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25625" y="228600"/>
            <a:ext cx="8540750" cy="700088"/>
          </a:xfrm>
        </p:spPr>
        <p:txBody>
          <a:bodyPr/>
          <a:lstStyle/>
          <a:p>
            <a:pPr eaLnBrk="1" hangingPunct="1">
              <a:defRPr/>
            </a:pPr>
            <a:r>
              <a:rPr lang="tr-TR" dirty="0" smtClean="0"/>
              <a:t>Kaynaklar</a:t>
            </a:r>
          </a:p>
        </p:txBody>
      </p:sp>
      <p:sp>
        <p:nvSpPr>
          <p:cNvPr id="10035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4960307" y="928688"/>
            <a:ext cx="6985508" cy="554062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None/>
              <a:defRPr/>
            </a:pPr>
            <a:r>
              <a:rPr lang="tr-TR" sz="1600" dirty="0" smtClean="0">
                <a:solidFill>
                  <a:schemeClr val="tx2">
                    <a:lumMod val="90000"/>
                  </a:schemeClr>
                </a:solidFill>
              </a:rPr>
              <a:t>Dersin </a:t>
            </a:r>
            <a:r>
              <a:rPr lang="tr-TR" sz="1600" dirty="0">
                <a:solidFill>
                  <a:schemeClr val="tx2">
                    <a:lumMod val="90000"/>
                  </a:schemeClr>
                </a:solidFill>
              </a:rPr>
              <a:t>Resmi Kitabı</a:t>
            </a:r>
          </a:p>
          <a:p>
            <a:pPr lvl="1"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  <a:defRPr/>
            </a:pPr>
            <a:r>
              <a:rPr lang="tr-TR" sz="1600" dirty="0" smtClean="0"/>
              <a:t>C# 4.0-  </a:t>
            </a:r>
            <a:r>
              <a:rPr lang="tr-TR" sz="1600" dirty="0" err="1" smtClean="0"/>
              <a:t>The</a:t>
            </a:r>
            <a:r>
              <a:rPr lang="tr-TR" sz="1600" dirty="0" smtClean="0"/>
              <a:t> Complete Reference:  </a:t>
            </a:r>
            <a:r>
              <a:rPr lang="tr-TR" sz="1600" dirty="0" err="1" smtClean="0"/>
              <a:t>Herbert</a:t>
            </a:r>
            <a:r>
              <a:rPr lang="tr-TR" sz="1600" dirty="0" smtClean="0"/>
              <a:t> </a:t>
            </a:r>
            <a:r>
              <a:rPr lang="tr-TR" sz="1600" dirty="0" err="1" smtClean="0"/>
              <a:t>Schildt</a:t>
            </a:r>
            <a:r>
              <a:rPr lang="tr-TR" sz="1600" dirty="0" smtClean="0"/>
              <a:t>  (İngilizce)</a:t>
            </a:r>
          </a:p>
          <a:p>
            <a:pPr marL="457200" lvl="1" indent="0" eaLnBrk="1" hangingPunct="1">
              <a:lnSpc>
                <a:spcPct val="90000"/>
              </a:lnSpc>
              <a:buClr>
                <a:schemeClr val="tx1"/>
              </a:buClr>
              <a:buNone/>
              <a:defRPr/>
            </a:pPr>
            <a:r>
              <a:rPr lang="tr-TR" sz="1600" dirty="0" smtClean="0"/>
              <a:t>     C# 4.0-  Herkes İçin  </a:t>
            </a:r>
            <a:r>
              <a:rPr lang="tr-TR" sz="1600" dirty="0" err="1" smtClean="0"/>
              <a:t>Herbert</a:t>
            </a:r>
            <a:r>
              <a:rPr lang="tr-TR" sz="1600" dirty="0" smtClean="0"/>
              <a:t> </a:t>
            </a:r>
            <a:r>
              <a:rPr lang="tr-TR" sz="1600" dirty="0" err="1" smtClean="0"/>
              <a:t>Schildt</a:t>
            </a:r>
            <a:r>
              <a:rPr lang="tr-TR" sz="1600" dirty="0" smtClean="0"/>
              <a:t> (Türkçe)</a:t>
            </a:r>
            <a:endParaRPr lang="tr-TR" sz="1600" dirty="0"/>
          </a:p>
          <a:p>
            <a:pPr marL="0" indent="0" eaLnBrk="1" hangingPunct="1">
              <a:lnSpc>
                <a:spcPct val="90000"/>
              </a:lnSpc>
              <a:buClr>
                <a:schemeClr val="tx1"/>
              </a:buClr>
              <a:buNone/>
              <a:defRPr/>
            </a:pPr>
            <a:endParaRPr lang="tr-TR" sz="1600" dirty="0" smtClean="0"/>
          </a:p>
          <a:p>
            <a:pPr marL="0" indent="0" eaLnBrk="1" hangingPunct="1">
              <a:lnSpc>
                <a:spcPct val="90000"/>
              </a:lnSpc>
              <a:buClr>
                <a:schemeClr val="tx1"/>
              </a:buClr>
              <a:buNone/>
              <a:defRPr/>
            </a:pPr>
            <a:r>
              <a:rPr lang="tr-TR" sz="1600" dirty="0" smtClean="0">
                <a:solidFill>
                  <a:schemeClr val="tx2">
                    <a:lumMod val="90000"/>
                  </a:schemeClr>
                </a:solidFill>
              </a:rPr>
              <a:t>Yardımcı Kitaplar</a:t>
            </a:r>
          </a:p>
          <a:p>
            <a:r>
              <a:rPr lang="tr-TR" sz="1600" dirty="0" smtClean="0"/>
              <a:t>Her Yönüyle C# 6.0 : Sefer Algan (Temel Düzey)</a:t>
            </a:r>
          </a:p>
          <a:p>
            <a:r>
              <a:rPr lang="tr-TR" sz="1600" dirty="0" smtClean="0">
                <a:effectLst/>
              </a:rPr>
              <a:t>C</a:t>
            </a:r>
            <a:r>
              <a:rPr lang="tr-TR" sz="1600" dirty="0"/>
              <a:t># ile Tasarım Desenleri ve Mimarileri:  Ali Kaya, Engin Bulut (İleri Seviye)</a:t>
            </a:r>
          </a:p>
          <a:p>
            <a:r>
              <a:rPr lang="tr-TR" sz="1600" dirty="0"/>
              <a:t>Projeler İle C# 5.0 ve SQL Server 2014, Süleyman Uzunköprü (İleri Seviye + veri tabanı)</a:t>
            </a:r>
          </a:p>
          <a:p>
            <a:endParaRPr lang="tr-TR" sz="1600" dirty="0"/>
          </a:p>
          <a:p>
            <a:pPr eaLnBrk="1" hangingPunct="1">
              <a:lnSpc>
                <a:spcPct val="90000"/>
              </a:lnSpc>
              <a:buFont typeface="Arial" charset="0"/>
              <a:buNone/>
              <a:defRPr/>
            </a:pPr>
            <a:r>
              <a:rPr lang="tr-TR" sz="1600" dirty="0" smtClean="0">
                <a:solidFill>
                  <a:schemeClr val="tx2">
                    <a:lumMod val="90000"/>
                  </a:schemeClr>
                </a:solidFill>
              </a:rPr>
              <a:t>Online Siteler</a:t>
            </a:r>
            <a:r>
              <a:rPr lang="tr-TR" sz="1600" dirty="0">
                <a:solidFill>
                  <a:schemeClr val="tx2">
                    <a:lumMod val="90000"/>
                  </a:schemeClr>
                </a:solidFill>
              </a:rPr>
              <a:t>: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  <a:defRPr/>
            </a:pPr>
            <a:r>
              <a:rPr lang="tr-TR" sz="1600" dirty="0"/>
              <a:t>http://</a:t>
            </a:r>
            <a:r>
              <a:rPr lang="tr-TR" sz="1600" dirty="0" smtClean="0"/>
              <a:t>www.tutorialspoint.com/csharp/index.htm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  <a:defRPr/>
            </a:pPr>
            <a:r>
              <a:rPr lang="tr-TR" sz="1600" dirty="0"/>
              <a:t>http://www.c-sharpcorner.com/</a:t>
            </a:r>
            <a:endParaRPr lang="tr-TR" sz="1600" dirty="0" smtClean="0"/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  <a:defRPr/>
            </a:pPr>
            <a:r>
              <a:rPr lang="tr-TR" sz="1600" dirty="0" smtClean="0"/>
              <a:t>www.csharpnedir.com</a:t>
            </a:r>
            <a:endParaRPr lang="tr-TR" sz="1600" dirty="0"/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  <a:defRPr/>
            </a:pPr>
            <a:r>
              <a:rPr lang="tr-TR" sz="1600" dirty="0"/>
              <a:t>www.</a:t>
            </a:r>
            <a:r>
              <a:rPr lang="tr-TR" sz="1600" dirty="0" err="1"/>
              <a:t>codeguru</a:t>
            </a:r>
            <a:r>
              <a:rPr lang="tr-TR" sz="1600" dirty="0"/>
              <a:t>.com</a:t>
            </a: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endParaRPr lang="tr-TR" sz="1600" dirty="0"/>
          </a:p>
        </p:txBody>
      </p:sp>
      <p:sp>
        <p:nvSpPr>
          <p:cNvPr id="7172" name="4 Veri Yer Tutucusu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EBF48F5-C8AA-4DB4-98EC-D739C5055551}" type="datetime1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.02.2024</a:t>
            </a:fld>
            <a:endParaRPr lang="tr-TR" altLang="tr-TR" sz="1000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173" name="5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9054056-3ADF-415E-8931-9110E61305F0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pic>
        <p:nvPicPr>
          <p:cNvPr id="2" name="Resim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260" y="257433"/>
            <a:ext cx="4835047" cy="59877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144097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0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0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0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00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003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003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03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003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003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003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003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003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5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1825625" y="228600"/>
            <a:ext cx="8540750" cy="679450"/>
          </a:xfrm>
        </p:spPr>
        <p:txBody>
          <a:bodyPr/>
          <a:lstStyle/>
          <a:p>
            <a:pPr>
              <a:defRPr/>
            </a:pPr>
            <a:r>
              <a:rPr lang="tr-TR" sz="4000" dirty="0"/>
              <a:t>.NET </a:t>
            </a:r>
            <a:r>
              <a:rPr lang="tr-TR" sz="4000" dirty="0" smtClean="0"/>
              <a:t>Mimarisi Nedir</a:t>
            </a:r>
            <a:r>
              <a:rPr lang="tr-TR" sz="4000" dirty="0"/>
              <a:t>?</a:t>
            </a:r>
          </a:p>
        </p:txBody>
      </p:sp>
      <p:sp>
        <p:nvSpPr>
          <p:cNvPr id="3" name="2 İçerik Yer Tutucusu"/>
          <p:cNvSpPr>
            <a:spLocks noGrp="1"/>
          </p:cNvSpPr>
          <p:nvPr>
            <p:ph idx="1"/>
          </p:nvPr>
        </p:nvSpPr>
        <p:spPr>
          <a:xfrm>
            <a:off x="1241058" y="908050"/>
            <a:ext cx="9264406" cy="5419237"/>
          </a:xfrm>
        </p:spPr>
        <p:txBody>
          <a:bodyPr/>
          <a:lstStyle/>
          <a:p>
            <a:pPr>
              <a:buFont typeface="Arial" charset="0"/>
              <a:buChar char="►"/>
              <a:defRPr/>
            </a:pPr>
            <a:r>
              <a:rPr lang="tr-TR" dirty="0" smtClean="0"/>
              <a:t> .NET yeni bir yazılım geliştirme platformu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 Uygulama ve çözüm hedefleri:</a:t>
            </a:r>
          </a:p>
          <a:p>
            <a:pPr marL="457200" lvl="1" indent="0">
              <a:buNone/>
              <a:defRPr/>
            </a:pPr>
            <a:r>
              <a:rPr lang="tr-TR" dirty="0" smtClean="0"/>
              <a:t>Masaüstü, WEB, Mobil, Gömülü Sistemler, Endüstriyel  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 Tümleşik sistem tasarımları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 Internet uygulamalarına ve teknolojilerine destek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 Yeni programlama dili : C#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 Yeni program geliştirme altyapısı (.NET mimari)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 Yeni programcılık mantığı (Çoklu Dil Kullanımı)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 Platformdan bağımsız uygulamalar *</a:t>
            </a:r>
          </a:p>
          <a:p>
            <a:pPr marL="0" indent="0">
              <a:buNone/>
              <a:defRPr/>
            </a:pPr>
            <a:r>
              <a:rPr lang="tr-TR" sz="1800" dirty="0" smtClean="0"/>
              <a:t>*:Microsoft tabanlı sistemler : XP, Vista, Win7, Win8, Win10, </a:t>
            </a:r>
            <a:r>
              <a:rPr lang="tr-TR" sz="1800" dirty="0" err="1" smtClean="0"/>
              <a:t>WinMobile</a:t>
            </a:r>
            <a:r>
              <a:rPr lang="tr-TR" sz="1800" dirty="0" smtClean="0"/>
              <a:t>, WinCE, Linux (sınırlı)</a:t>
            </a:r>
            <a:endParaRPr lang="tr-TR" sz="1800" dirty="0"/>
          </a:p>
        </p:txBody>
      </p:sp>
    </p:spTree>
    <p:extLst>
      <p:ext uri="{BB962C8B-B14F-4D97-AF65-F5344CB8AC3E}">
        <p14:creationId xmlns:p14="http://schemas.microsoft.com/office/powerpoint/2010/main" val="3163221947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AC7AE2-728E-4EFA-A131-FA8794DBFEBB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11.02.2024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Slayt Numarası Yer Tutucus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D9CBB0-09FD-4FB3-A512-12DBE7913E78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6</a:t>
            </a:fld>
            <a:endParaRPr lang="tr-TR">
              <a:solidFill>
                <a:srgbClr val="FFFFFF"/>
              </a:solidFill>
            </a:endParaRPr>
          </a:p>
        </p:txBody>
      </p:sp>
      <p:pic>
        <p:nvPicPr>
          <p:cNvPr id="6" name="Resim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18888" y="888521"/>
            <a:ext cx="4718713" cy="5594829"/>
          </a:xfrm>
          <a:prstGeom prst="rect">
            <a:avLst/>
          </a:prstGeom>
        </p:spPr>
      </p:pic>
      <p:pic>
        <p:nvPicPr>
          <p:cNvPr id="8" name="Resim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821" y="188192"/>
            <a:ext cx="4493141" cy="9083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3404380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1825625" y="228600"/>
            <a:ext cx="8540750" cy="628650"/>
          </a:xfrm>
        </p:spPr>
        <p:txBody>
          <a:bodyPr/>
          <a:lstStyle/>
          <a:p>
            <a:pPr eaLnBrk="1" hangingPunct="1">
              <a:defRPr/>
            </a:pPr>
            <a:r>
              <a:rPr lang="tr-TR" dirty="0" smtClean="0"/>
              <a:t>.NET ve Alternatifler</a:t>
            </a:r>
          </a:p>
        </p:txBody>
      </p:sp>
      <p:graphicFrame>
        <p:nvGraphicFramePr>
          <p:cNvPr id="7236" name="Group 6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9007985"/>
              </p:ext>
            </p:extLst>
          </p:nvPr>
        </p:nvGraphicFramePr>
        <p:xfrm>
          <a:off x="782051" y="1022683"/>
          <a:ext cx="10912643" cy="4340295"/>
        </p:xfrm>
        <a:graphic>
          <a:graphicData uri="http://schemas.openxmlformats.org/drawingml/2006/table">
            <a:tbl>
              <a:tblPr/>
              <a:tblGrid>
                <a:gridCol w="2287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173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919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100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055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563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tr-TR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Ölçütl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.NE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Microso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JAV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Orac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ColdFusion</a:t>
                      </a:r>
                      <a:endParaRPr kumimoji="0" lang="tr-TR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Adobe</a:t>
                      </a:r>
                      <a:endParaRPr kumimoji="0" lang="tr-TR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 PH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Gönüllü Gr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114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Derlenmiş ve </a:t>
                      </a:r>
                      <a:r>
                        <a:rPr kumimoji="0" lang="tr-TR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Önderlenmiş</a:t>
                      </a: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 K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Yo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591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Script</a:t>
                      </a: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 Dill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9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Nesne Yöneliml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607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Desteklenen Dill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C++, C#, VB, Pyton, Perl, COBOL, Delphi vb.. 25 D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Jav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CFML ve </a:t>
                      </a:r>
                      <a:r>
                        <a:rPr kumimoji="0" lang="tr-TR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CFScript</a:t>
                      </a:r>
                      <a:endParaRPr kumimoji="0" lang="tr-T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5B5D6B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PH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668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Internet Tarayıcı Uyumluluğ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9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Açık Kaynak Kod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Kısm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Kısm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9269" name="3 Veri Yer Tutucusu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6C7F7AA-EC10-4A66-AE90-3296AE8B3D3B}" type="datetime1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.02.2024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9270" name="4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AD99B77-AD0C-4887-8ECE-776E7C325510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1991192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En Popüler </a:t>
            </a:r>
            <a:r>
              <a:rPr lang="tr-TR" dirty="0" err="1" smtClean="0"/>
              <a:t>Framework’ler</a:t>
            </a:r>
            <a:r>
              <a:rPr lang="tr-TR" dirty="0" smtClean="0"/>
              <a:t> (2016 için)</a:t>
            </a:r>
            <a:endParaRPr lang="en-US" dirty="0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AC7AE2-728E-4EFA-A131-FA8794DBFEBB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11.02.2024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Slayt Numarası Yer Tutucus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D9CBB0-09FD-4FB3-A512-12DBE7913E78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8</a:t>
            </a:fld>
            <a:endParaRPr lang="tr-TR">
              <a:solidFill>
                <a:srgbClr val="FFFFFF"/>
              </a:solidFill>
            </a:endParaRPr>
          </a:p>
        </p:txBody>
      </p:sp>
      <p:pic>
        <p:nvPicPr>
          <p:cNvPr id="8" name="İçerik Yer Tutucusu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752836" y="1184386"/>
            <a:ext cx="6686328" cy="52480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9867077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3 Veri Yer Tutucusu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AA6A8A3-6D44-41A4-836E-D860EEC928C5}" type="datetime1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.02.2024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5" name="4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435D657-513E-4607-9BA1-B37371F807CE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5" name="Tablo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5897224"/>
              </p:ext>
            </p:extLst>
          </p:nvPr>
        </p:nvGraphicFramePr>
        <p:xfrm>
          <a:off x="402167" y="867120"/>
          <a:ext cx="5368905" cy="49384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69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51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368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62889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.NET Model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Program Geliştirme Ortamı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 Yenilikler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777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1.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Visual Studio </a:t>
                      </a:r>
                      <a:r>
                        <a:rPr lang="tr-TR" sz="1200" dirty="0" smtClean="0"/>
                        <a:t>.NET</a:t>
                      </a:r>
                      <a:endParaRPr 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LR 1.0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esne Yönelimli W</a:t>
                      </a:r>
                      <a:r>
                        <a:rPr lang="en-US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b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ygulama</a:t>
                      </a:r>
                      <a:r>
                        <a:rPr lang="tr-TR" sz="12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geliştirme desteği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LL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ınıf kütüphanelerinin kullanımı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67859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1.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Visual Studio </a:t>
                      </a:r>
                      <a:r>
                        <a:rPr lang="tr-TR" sz="1200" dirty="0" smtClean="0"/>
                        <a:t>2003</a:t>
                      </a:r>
                      <a:endParaRPr 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SP.NET ve ADO.NET özellik</a:t>
                      </a:r>
                      <a:r>
                        <a:rPr lang="tr-TR" sz="12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rinin iyileştirilmesi</a:t>
                      </a:r>
                      <a:endParaRPr lang="tr-TR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obil ASP.NET kontrol desteği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üvenlik</a:t>
                      </a:r>
                      <a:r>
                        <a:rPr lang="tr-TR" sz="12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yileştirmeleri</a:t>
                      </a:r>
                      <a:endParaRPr lang="tr-TR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DBC ve </a:t>
                      </a:r>
                      <a:r>
                        <a:rPr lang="tr-TR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ritabanları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çin destek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ternet Protocol </a:t>
                      </a:r>
                      <a:r>
                        <a:rPr lang="tr-TR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rsion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6 (IPv6) </a:t>
                      </a:r>
                      <a:r>
                        <a:rPr lang="tr-TR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pport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36182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2.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Visual Studio 20</a:t>
                      </a:r>
                      <a:r>
                        <a:rPr lang="tr-TR" sz="1200" dirty="0" smtClean="0"/>
                        <a:t>0</a:t>
                      </a:r>
                      <a:r>
                        <a:rPr lang="en-US" sz="1200" dirty="0" smtClean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LR 2.0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enerics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generic collections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artial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ınıflar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ullable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t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pler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nonymous met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tlar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SP.NET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çin yeni kontrol ve özellikler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32151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3.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Visual Studio 20</a:t>
                      </a:r>
                      <a:r>
                        <a:rPr lang="tr-TR" sz="1200" dirty="0" smtClean="0"/>
                        <a:t>0</a:t>
                      </a:r>
                      <a:r>
                        <a:rPr lang="en-US" sz="1200" dirty="0" smtClean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indows Presentation Foundation (WPF)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indows Communications Foundation (WCF)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indows Workflow Foundation (WF)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ve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CardSpace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14906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3.5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Visual Studio 2</a:t>
                      </a:r>
                      <a:r>
                        <a:rPr lang="tr-TR" sz="1200" dirty="0" smtClean="0"/>
                        <a:t>008</a:t>
                      </a:r>
                      <a:endParaRPr lang="en-US" sz="1200" dirty="0" smtClean="0"/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JAX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steği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INQ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desteği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</a:t>
                      </a:r>
                      <a:r>
                        <a:rPr lang="tr-TR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amik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ri</a:t>
                      </a:r>
                      <a:r>
                        <a:rPr lang="tr-TR" sz="12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desteği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ulti-targeting Framework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steği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1" name="Tablo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864591"/>
              </p:ext>
            </p:extLst>
          </p:nvPr>
        </p:nvGraphicFramePr>
        <p:xfrm>
          <a:off x="6064369" y="878220"/>
          <a:ext cx="5546105" cy="49273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852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86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921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45534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.NET Model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Program Geliştirme Ortamı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200" dirty="0" smtClean="0"/>
                        <a:t> </a:t>
                      </a:r>
                      <a:r>
                        <a:rPr lang="tr-TR" sz="1600" dirty="0" smtClean="0"/>
                        <a:t>Yenilikler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75037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4.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Visual Studio 20</a:t>
                      </a:r>
                      <a:r>
                        <a:rPr lang="tr-TR" sz="1200" dirty="0" smtClean="0"/>
                        <a:t>10</a:t>
                      </a:r>
                      <a:endParaRPr 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LR 4.0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naged Extensibility Framework (MEF)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ynamic Language Runtime (DLR)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ask Parallel Library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98132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4.5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Visual Studio 20</a:t>
                      </a:r>
                      <a:r>
                        <a:rPr lang="tr-TR" sz="1200" dirty="0" smtClean="0"/>
                        <a:t>1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LR 4.0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özelliklerinde iyileştirme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sync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steği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indows Store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ygulamalarını geliştirme</a:t>
                      </a:r>
                      <a:r>
                        <a:rPr lang="tr-TR" sz="12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desteği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PF, WCF, WF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ve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ASP.NET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üzerinde iyileştirmeler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10523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4.5.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Visual Studio 20</a:t>
                      </a:r>
                      <a:r>
                        <a:rPr lang="tr-TR" sz="1200" dirty="0" smtClean="0"/>
                        <a:t>13</a:t>
                      </a:r>
                      <a:endParaRPr 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</a:t>
                      </a:r>
                      <a:r>
                        <a:rPr lang="en-US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rforman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 hata ayıklamada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yileştirme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lang="en-US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omati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ağlama yönlendirme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indows Store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ygulamaları için gelişmiş</a:t>
                      </a:r>
                      <a:r>
                        <a:rPr lang="tr-TR" sz="12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stek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98132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4.6		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Visual Studio 20</a:t>
                      </a:r>
                      <a:r>
                        <a:rPr lang="tr-TR" sz="1200" dirty="0" smtClean="0"/>
                        <a:t>1</a:t>
                      </a:r>
                      <a:r>
                        <a:rPr lang="en-US" sz="1200" dirty="0" smtClean="0"/>
                        <a:t>5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algn="l" defTabSz="914400" rtl="0" eaLnBrk="1" fontAlgn="t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yuJIT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: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64-bit s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tem</a:t>
                      </a:r>
                      <a:r>
                        <a:rPr lang="tr-TR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r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çin yeni JIT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algn="l" defTabSz="914400" rtl="0" eaLnBrk="1" fontAlgn="t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çık Kaynak </a:t>
                      </a:r>
                      <a:r>
                        <a:rPr lang="en-US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Net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ramework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aketleri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algn="l" defTabSz="914400" rtl="0" eaLnBrk="1" fontAlgn="t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de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yfaları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çin destek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algn="l" defTabSz="914400" rtl="0" eaLnBrk="1" fontAlgn="t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lay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akibinde (</a:t>
                      </a:r>
                      <a:r>
                        <a:rPr lang="tr-TR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vent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acking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 iyileştirmeler</a:t>
                      </a:r>
                      <a:endParaRPr lang="en-US" sz="12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3" name="Rectangle 2"/>
          <p:cNvSpPr txBox="1">
            <a:spLocks noRot="1" noChangeArrowheads="1"/>
          </p:cNvSpPr>
          <p:nvPr/>
        </p:nvSpPr>
        <p:spPr bwMode="auto">
          <a:xfrm>
            <a:off x="402167" y="150625"/>
            <a:ext cx="4877199" cy="824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9pPr>
          </a:lstStyle>
          <a:p>
            <a:pPr algn="l" eaLnBrk="1" hangingPunct="1">
              <a:defRPr/>
            </a:pPr>
            <a:r>
              <a:rPr lang="tr-TR" sz="2400" kern="0" dirty="0" smtClean="0"/>
              <a:t>.NET Model Gelişimi (2002-2008)</a:t>
            </a:r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 bwMode="auto">
          <a:xfrm>
            <a:off x="6271404" y="126589"/>
            <a:ext cx="4877199" cy="824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9pPr>
          </a:lstStyle>
          <a:p>
            <a:pPr algn="l" eaLnBrk="1" hangingPunct="1">
              <a:defRPr/>
            </a:pPr>
            <a:r>
              <a:rPr lang="tr-TR" sz="2400" kern="0" dirty="0" smtClean="0"/>
              <a:t>.NET Model Gelişimi (2008-2016)</a:t>
            </a:r>
          </a:p>
        </p:txBody>
      </p:sp>
    </p:spTree>
    <p:extLst>
      <p:ext uri="{BB962C8B-B14F-4D97-AF65-F5344CB8AC3E}">
        <p14:creationId xmlns:p14="http://schemas.microsoft.com/office/powerpoint/2010/main" val="3553258355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ompass">
  <a:themeElements>
    <a:clrScheme name="Compass 2">
      <a:dk1>
        <a:srgbClr val="5B5D6B"/>
      </a:dk1>
      <a:lt1>
        <a:srgbClr val="FFFFFF"/>
      </a:lt1>
      <a:dk2>
        <a:srgbClr val="5A5C6C"/>
      </a:dk2>
      <a:lt2>
        <a:srgbClr val="FFFFCC"/>
      </a:lt2>
      <a:accent1>
        <a:srgbClr val="9966FF"/>
      </a:accent1>
      <a:accent2>
        <a:srgbClr val="9383B3"/>
      </a:accent2>
      <a:accent3>
        <a:srgbClr val="B5B5BA"/>
      </a:accent3>
      <a:accent4>
        <a:srgbClr val="DADADA"/>
      </a:accent4>
      <a:accent5>
        <a:srgbClr val="CAB8FF"/>
      </a:accent5>
      <a:accent6>
        <a:srgbClr val="8576A2"/>
      </a:accent6>
      <a:hlink>
        <a:srgbClr val="A3C145"/>
      </a:hlink>
      <a:folHlink>
        <a:srgbClr val="6FA9B7"/>
      </a:folHlink>
    </a:clrScheme>
    <a:fontScheme name="Ofis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ompass 1">
        <a:dk1>
          <a:srgbClr val="00007A"/>
        </a:dk1>
        <a:lt1>
          <a:srgbClr val="FFFFFF"/>
        </a:lt1>
        <a:dk2>
          <a:srgbClr val="000066"/>
        </a:dk2>
        <a:lt2>
          <a:srgbClr val="CCECFF"/>
        </a:lt2>
        <a:accent1>
          <a:srgbClr val="6F64C2"/>
        </a:accent1>
        <a:accent2>
          <a:srgbClr val="0089BA"/>
        </a:accent2>
        <a:accent3>
          <a:srgbClr val="AAAAB8"/>
        </a:accent3>
        <a:accent4>
          <a:srgbClr val="DADADA"/>
        </a:accent4>
        <a:accent5>
          <a:srgbClr val="BBB8DD"/>
        </a:accent5>
        <a:accent6>
          <a:srgbClr val="007CA8"/>
        </a:accent6>
        <a:hlink>
          <a:srgbClr val="66CCFF"/>
        </a:hlink>
        <a:folHlink>
          <a:srgbClr val="00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pass 2">
        <a:dk1>
          <a:srgbClr val="5B5D6B"/>
        </a:dk1>
        <a:lt1>
          <a:srgbClr val="FFFFFF"/>
        </a:lt1>
        <a:dk2>
          <a:srgbClr val="5A5C6C"/>
        </a:dk2>
        <a:lt2>
          <a:srgbClr val="FFFFCC"/>
        </a:lt2>
        <a:accent1>
          <a:srgbClr val="9966FF"/>
        </a:accent1>
        <a:accent2>
          <a:srgbClr val="9383B3"/>
        </a:accent2>
        <a:accent3>
          <a:srgbClr val="B5B5BA"/>
        </a:accent3>
        <a:accent4>
          <a:srgbClr val="DADADA"/>
        </a:accent4>
        <a:accent5>
          <a:srgbClr val="CAB8FF"/>
        </a:accent5>
        <a:accent6>
          <a:srgbClr val="8576A2"/>
        </a:accent6>
        <a:hlink>
          <a:srgbClr val="A3C145"/>
        </a:hlink>
        <a:folHlink>
          <a:srgbClr val="6FA9B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pass 3">
        <a:dk1>
          <a:srgbClr val="860000"/>
        </a:dk1>
        <a:lt1>
          <a:srgbClr val="FFFFFF"/>
        </a:lt1>
        <a:dk2>
          <a:srgbClr val="800000"/>
        </a:dk2>
        <a:lt2>
          <a:srgbClr val="FFFFCC"/>
        </a:lt2>
        <a:accent1>
          <a:srgbClr val="FF6600"/>
        </a:accent1>
        <a:accent2>
          <a:srgbClr val="FF9933"/>
        </a:accent2>
        <a:accent3>
          <a:srgbClr val="C0AAAA"/>
        </a:accent3>
        <a:accent4>
          <a:srgbClr val="DADADA"/>
        </a:accent4>
        <a:accent5>
          <a:srgbClr val="FFB8AA"/>
        </a:accent5>
        <a:accent6>
          <a:srgbClr val="E78A2D"/>
        </a:accent6>
        <a:hlink>
          <a:srgbClr val="FFCC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pass 4">
        <a:dk1>
          <a:srgbClr val="676A5C"/>
        </a:dk1>
        <a:lt1>
          <a:srgbClr val="FFFFFF"/>
        </a:lt1>
        <a:dk2>
          <a:srgbClr val="686B5D"/>
        </a:dk2>
        <a:lt2>
          <a:srgbClr val="FFFFCC"/>
        </a:lt2>
        <a:accent1>
          <a:srgbClr val="CC6600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E2B8AA"/>
        </a:accent5>
        <a:accent6>
          <a:srgbClr val="738F98"/>
        </a:accent6>
        <a:hlink>
          <a:srgbClr val="DDBF4F"/>
        </a:hlink>
        <a:folHlink>
          <a:srgbClr val="B7B6A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pass 5">
        <a:dk1>
          <a:srgbClr val="AC835E"/>
        </a:dk1>
        <a:lt1>
          <a:srgbClr val="FFFFFF"/>
        </a:lt1>
        <a:dk2>
          <a:srgbClr val="AE8764"/>
        </a:dk2>
        <a:lt2>
          <a:srgbClr val="FFFFCC"/>
        </a:lt2>
        <a:accent1>
          <a:srgbClr val="CC6600"/>
        </a:accent1>
        <a:accent2>
          <a:srgbClr val="FF5050"/>
        </a:accent2>
        <a:accent3>
          <a:srgbClr val="D3C3B8"/>
        </a:accent3>
        <a:accent4>
          <a:srgbClr val="DADADA"/>
        </a:accent4>
        <a:accent5>
          <a:srgbClr val="E2B8AA"/>
        </a:accent5>
        <a:accent6>
          <a:srgbClr val="E74848"/>
        </a:accent6>
        <a:hlink>
          <a:srgbClr val="FFCC99"/>
        </a:hlink>
        <a:folHlink>
          <a:srgbClr val="FF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pass 6">
        <a:dk1>
          <a:srgbClr val="526133"/>
        </a:dk1>
        <a:lt1>
          <a:srgbClr val="FFFFFF"/>
        </a:lt1>
        <a:dk2>
          <a:srgbClr val="4E5D31"/>
        </a:dk2>
        <a:lt2>
          <a:srgbClr val="FFFFCC"/>
        </a:lt2>
        <a:accent1>
          <a:srgbClr val="99CC00"/>
        </a:accent1>
        <a:accent2>
          <a:srgbClr val="7A9505"/>
        </a:accent2>
        <a:accent3>
          <a:srgbClr val="B2B6AD"/>
        </a:accent3>
        <a:accent4>
          <a:srgbClr val="DADADA"/>
        </a:accent4>
        <a:accent5>
          <a:srgbClr val="CAE2AA"/>
        </a:accent5>
        <a:accent6>
          <a:srgbClr val="6E8704"/>
        </a:accent6>
        <a:hlink>
          <a:srgbClr val="FFCC00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pass 7">
        <a:dk1>
          <a:srgbClr val="000000"/>
        </a:dk1>
        <a:lt1>
          <a:srgbClr val="DDDCC5"/>
        </a:lt1>
        <a:dk2>
          <a:srgbClr val="95934B"/>
        </a:dk2>
        <a:lt2>
          <a:srgbClr val="DBDAC3"/>
        </a:lt2>
        <a:accent1>
          <a:srgbClr val="EAEBE1"/>
        </a:accent1>
        <a:accent2>
          <a:srgbClr val="9DB0B7"/>
        </a:accent2>
        <a:accent3>
          <a:srgbClr val="EBEBDF"/>
        </a:accent3>
        <a:accent4>
          <a:srgbClr val="000000"/>
        </a:accent4>
        <a:accent5>
          <a:srgbClr val="F3F3EE"/>
        </a:accent5>
        <a:accent6>
          <a:srgbClr val="8E9FA6"/>
        </a:accent6>
        <a:hlink>
          <a:srgbClr val="009900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pass 8">
        <a:dk1>
          <a:srgbClr val="007E7B"/>
        </a:dk1>
        <a:lt1>
          <a:srgbClr val="FFFFFF"/>
        </a:lt1>
        <a:dk2>
          <a:srgbClr val="008080"/>
        </a:dk2>
        <a:lt2>
          <a:srgbClr val="FFFF99"/>
        </a:lt2>
        <a:accent1>
          <a:srgbClr val="33CCCC"/>
        </a:accent1>
        <a:accent2>
          <a:srgbClr val="00CC66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00B95C"/>
        </a:accent6>
        <a:hlink>
          <a:srgbClr val="CCFFCC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pass 9">
        <a:dk1>
          <a:srgbClr val="000000"/>
        </a:dk1>
        <a:lt1>
          <a:srgbClr val="FFFFFF"/>
        </a:lt1>
        <a:dk2>
          <a:srgbClr val="000000"/>
        </a:dk2>
        <a:lt2>
          <a:srgbClr val="FEFEFE"/>
        </a:lt2>
        <a:accent1>
          <a:srgbClr val="E1E1FF"/>
        </a:accent1>
        <a:accent2>
          <a:srgbClr val="D9FFF8"/>
        </a:accent2>
        <a:accent3>
          <a:srgbClr val="FFFFFF"/>
        </a:accent3>
        <a:accent4>
          <a:srgbClr val="000000"/>
        </a:accent4>
        <a:accent5>
          <a:srgbClr val="EEEEFF"/>
        </a:accent5>
        <a:accent6>
          <a:srgbClr val="C4E7E1"/>
        </a:accent6>
        <a:hlink>
          <a:srgbClr val="9966FF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19</TotalTime>
  <Words>1339</Words>
  <Application>Microsoft Office PowerPoint</Application>
  <PresentationFormat>Geniş ekran</PresentationFormat>
  <Paragraphs>389</Paragraphs>
  <Slides>28</Slides>
  <Notes>0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7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28</vt:i4>
      </vt:variant>
    </vt:vector>
  </HeadingPairs>
  <TitlesOfParts>
    <vt:vector size="37" baseType="lpstr">
      <vt:lpstr>Arial</vt:lpstr>
      <vt:lpstr>Arial Narrow</vt:lpstr>
      <vt:lpstr>Arial Rounded MT Bold</vt:lpstr>
      <vt:lpstr>Calibri</vt:lpstr>
      <vt:lpstr>Lucida Sans Unicode</vt:lpstr>
      <vt:lpstr>Tahoma</vt:lpstr>
      <vt:lpstr>Wingdings</vt:lpstr>
      <vt:lpstr>Compass</vt:lpstr>
      <vt:lpstr>Visio</vt:lpstr>
      <vt:lpstr>PowerPoint Sunusu</vt:lpstr>
      <vt:lpstr>Ders Hakkında</vt:lpstr>
      <vt:lpstr>Ders İçeriği</vt:lpstr>
      <vt:lpstr>Kaynaklar</vt:lpstr>
      <vt:lpstr>.NET Mimarisi Nedir?</vt:lpstr>
      <vt:lpstr>PowerPoint Sunusu</vt:lpstr>
      <vt:lpstr>.NET ve Alternatifler</vt:lpstr>
      <vt:lpstr>En Popüler Framework’ler (2016 için)</vt:lpstr>
      <vt:lpstr>PowerPoint Sunusu</vt:lpstr>
      <vt:lpstr>.NET Teknolojileri</vt:lpstr>
      <vt:lpstr>.NET Program Akışı</vt:lpstr>
      <vt:lpstr>.NET Teknolojisi: CLR (Common Language Runtime) </vt:lpstr>
      <vt:lpstr>Örnek C# Program Çalışma Akışı</vt:lpstr>
      <vt:lpstr>.NET Özellikleri</vt:lpstr>
      <vt:lpstr>IL Kod Çalışması</vt:lpstr>
      <vt:lpstr>Hangisi daha Performanslı Kontrollü , Kontrolsüz?</vt:lpstr>
      <vt:lpstr>JIT Çalışma Modları: Normal JIT (yorumlayıcı)</vt:lpstr>
      <vt:lpstr>JIT Çalışma Modları: Econ JIT (yorumlayıcı)</vt:lpstr>
      <vt:lpstr>JIT Çalışma Modları: Pre JIT (derleyici)</vt:lpstr>
      <vt:lpstr>.NET Aradili (IL) Örneği</vt:lpstr>
      <vt:lpstr>.NET Dilleri Benzeşiyor mu?  C# ve VB.NET</vt:lpstr>
      <vt:lpstr>.NET’in Zayıf Yönleri</vt:lpstr>
      <vt:lpstr>.NET Sınıf Kütüphanesi</vt:lpstr>
      <vt:lpstr>Önemli isimuzayları (namespaces)</vt:lpstr>
      <vt:lpstr>CTS (Common Type System) Görevleri</vt:lpstr>
      <vt:lpstr>CTS Tipleri</vt:lpstr>
      <vt:lpstr>CLS (Ortak Dil Tanımlamaları)</vt:lpstr>
      <vt:lpstr>CLR/CTS/CLS İlişkisi</vt:lpstr>
    </vt:vector>
  </TitlesOfParts>
  <Company>Sakarya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Sunusu</dc:title>
  <dc:creator>Ahmet</dc:creator>
  <cp:lastModifiedBy>Sau</cp:lastModifiedBy>
  <cp:revision>35</cp:revision>
  <dcterms:created xsi:type="dcterms:W3CDTF">2016-02-10T09:35:02Z</dcterms:created>
  <dcterms:modified xsi:type="dcterms:W3CDTF">2024-02-11T20:33:05Z</dcterms:modified>
</cp:coreProperties>
</file>